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078478" w14:textId="77777777" w:rsidR="00C943F6" w:rsidRDefault="00FD0C02">
      <w:pPr>
        <w:pStyle w:val="3GPPHeader"/>
        <w:spacing w:after="60"/>
        <w:rPr>
          <w:sz w:val="32"/>
          <w:szCs w:val="32"/>
          <w:lang w:val="de-DE"/>
        </w:rPr>
      </w:pPr>
      <w:r>
        <w:rPr>
          <w:lang w:val="de-DE"/>
        </w:rPr>
        <w:t xml:space="preserve">3GPP TSG-RAN WG2 #114-e </w:t>
      </w:r>
      <w:r>
        <w:t>electronic</w:t>
      </w:r>
      <w:r>
        <w:rPr>
          <w:lang w:val="de-DE"/>
        </w:rPr>
        <w:tab/>
      </w:r>
      <w:r>
        <w:rPr>
          <w:sz w:val="32"/>
          <w:szCs w:val="32"/>
          <w:lang w:val="de-DE"/>
        </w:rPr>
        <w:t>R2-210xxxx</w:t>
      </w:r>
    </w:p>
    <w:p w14:paraId="1E71C52A" w14:textId="77777777" w:rsidR="00C943F6" w:rsidRDefault="00FD0C02">
      <w:pPr>
        <w:pStyle w:val="3GPPHeader"/>
      </w:pPr>
      <w:r>
        <w:rPr>
          <w:rFonts w:cs="Arial"/>
          <w:lang w:val="de-DE"/>
        </w:rPr>
        <w:t xml:space="preserve">Electronic Meeting, </w:t>
      </w:r>
      <w:r>
        <w:rPr>
          <w:lang w:val="en-US"/>
        </w:rPr>
        <w:t>19</w:t>
      </w:r>
      <w:r>
        <w:rPr>
          <w:vertAlign w:val="superscript"/>
          <w:lang w:val="en-US"/>
        </w:rPr>
        <w:t>th</w:t>
      </w:r>
      <w:r>
        <w:rPr>
          <w:lang w:val="en-US"/>
        </w:rPr>
        <w:t xml:space="preserve"> – 27</w:t>
      </w:r>
      <w:r>
        <w:rPr>
          <w:vertAlign w:val="superscript"/>
          <w:lang w:val="en-US"/>
        </w:rPr>
        <w:t>th</w:t>
      </w:r>
      <w:r>
        <w:rPr>
          <w:lang w:val="en-US"/>
        </w:rPr>
        <w:t xml:space="preserve"> May</w:t>
      </w:r>
      <w:r>
        <w:rPr>
          <w:rFonts w:cs="Arial"/>
          <w:lang w:val="de-DE"/>
        </w:rPr>
        <w:t>, 2021</w:t>
      </w:r>
      <w:r>
        <w:tab/>
      </w:r>
    </w:p>
    <w:p w14:paraId="0DA5A05F" w14:textId="77777777" w:rsidR="00C943F6" w:rsidRDefault="00FD0C02">
      <w:pPr>
        <w:pStyle w:val="3GPPHeader"/>
        <w:rPr>
          <w:szCs w:val="24"/>
          <w:lang w:val="en-US"/>
        </w:rPr>
      </w:pPr>
      <w:r>
        <w:rPr>
          <w:szCs w:val="24"/>
          <w:lang w:val="en-US"/>
        </w:rPr>
        <w:t>Agenda Item:</w:t>
      </w:r>
      <w:r>
        <w:rPr>
          <w:szCs w:val="24"/>
          <w:lang w:val="en-US"/>
        </w:rPr>
        <w:tab/>
        <w:t>8.17.2</w:t>
      </w:r>
    </w:p>
    <w:p w14:paraId="26061443" w14:textId="77777777" w:rsidR="00C943F6" w:rsidRDefault="00FD0C02">
      <w:pPr>
        <w:pStyle w:val="3GPPHeader"/>
        <w:rPr>
          <w:rFonts w:eastAsiaTheme="minorEastAsia"/>
          <w:szCs w:val="24"/>
        </w:rPr>
      </w:pPr>
      <w:r>
        <w:rPr>
          <w:szCs w:val="24"/>
        </w:rPr>
        <w:t>Source:</w:t>
      </w:r>
      <w:r>
        <w:rPr>
          <w:szCs w:val="24"/>
        </w:rPr>
        <w:tab/>
        <w:t>Samsung</w:t>
      </w:r>
    </w:p>
    <w:p w14:paraId="52440736" w14:textId="77777777" w:rsidR="00C943F6" w:rsidRDefault="00FD0C02">
      <w:pPr>
        <w:pStyle w:val="3GPPHeader"/>
        <w:rPr>
          <w:szCs w:val="24"/>
        </w:rPr>
      </w:pPr>
      <w:r>
        <w:rPr>
          <w:szCs w:val="24"/>
        </w:rPr>
        <w:t>Title:</w:t>
      </w:r>
      <w:r>
        <w:rPr>
          <w:szCs w:val="24"/>
        </w:rPr>
        <w:tab/>
        <w:t>[AT114-e][036][feM</w:t>
      </w:r>
      <w:bookmarkStart w:id="0" w:name="_GoBack"/>
      <w:bookmarkEnd w:id="0"/>
      <w:r>
        <w:rPr>
          <w:szCs w:val="24"/>
        </w:rPr>
        <w:t xml:space="preserve">IMO] </w:t>
      </w:r>
      <w:r>
        <w:t>InterCell mTRP and L1/L2 mobility (Samsung)</w:t>
      </w:r>
    </w:p>
    <w:p w14:paraId="16D5774A" w14:textId="77777777" w:rsidR="00C943F6" w:rsidRDefault="00FD0C02">
      <w:pPr>
        <w:pStyle w:val="3GPPHeader"/>
        <w:rPr>
          <w:rFonts w:eastAsiaTheme="minorEastAsia"/>
          <w:szCs w:val="24"/>
        </w:rPr>
      </w:pPr>
      <w:r>
        <w:rPr>
          <w:szCs w:val="24"/>
        </w:rPr>
        <w:t>Document for:</w:t>
      </w:r>
      <w:r>
        <w:rPr>
          <w:szCs w:val="24"/>
        </w:rPr>
        <w:tab/>
        <w:t>Report and Decision</w:t>
      </w:r>
    </w:p>
    <w:p w14:paraId="164E0F1A" w14:textId="77777777" w:rsidR="00C943F6" w:rsidRDefault="00FD0C02">
      <w:pPr>
        <w:pStyle w:val="1"/>
      </w:pPr>
      <w:r>
        <w:t>1</w:t>
      </w:r>
      <w:r>
        <w:tab/>
        <w:t>Introduction</w:t>
      </w:r>
    </w:p>
    <w:p w14:paraId="4BA61B48" w14:textId="77777777" w:rsidR="00C943F6" w:rsidRDefault="00FD0C02">
      <w:pPr>
        <w:spacing w:before="120"/>
        <w:rPr>
          <w:rFonts w:ascii="Arial" w:hAnsi="Arial" w:cs="Arial"/>
        </w:rPr>
      </w:pPr>
      <w:bookmarkStart w:id="1" w:name="_Ref178064866"/>
      <w:r>
        <w:rPr>
          <w:rFonts w:ascii="Arial" w:hAnsi="Arial" w:cs="Arial"/>
        </w:rPr>
        <w:t>This contribution summarizes the following discussion:</w:t>
      </w:r>
    </w:p>
    <w:p w14:paraId="3E7173E5" w14:textId="77777777" w:rsidR="00C943F6" w:rsidRDefault="00FD0C02">
      <w:pPr>
        <w:pStyle w:val="EmailDiscussion"/>
        <w:overflowPunct/>
        <w:autoSpaceDE/>
        <w:autoSpaceDN/>
        <w:adjustRightInd/>
        <w:textAlignment w:val="auto"/>
      </w:pPr>
      <w:r>
        <w:t>[AT114-e][036][feMIMO] InterCell mTRP and L1/L2 mobility (Samsung)</w:t>
      </w:r>
    </w:p>
    <w:p w14:paraId="2177F0C2" w14:textId="77777777" w:rsidR="00C943F6" w:rsidRPr="00E22337" w:rsidRDefault="00FD0C02">
      <w:pPr>
        <w:pStyle w:val="Doc-text2"/>
        <w:rPr>
          <w:lang w:val="en-US"/>
        </w:rPr>
      </w:pPr>
      <w:r w:rsidRPr="00E22337">
        <w:rPr>
          <w:lang w:val="en-US"/>
        </w:rPr>
        <w:tab/>
        <w:t xml:space="preserve">Scope: Continue discussion, based on R2-2106314 (and other submitted tdocs if applicable). Try to agree on replies to R1 LS questions. If possible take a step back and elaborate P1 and P2 into agreeable R2 assumptions, identify FFSes, identify questions to ask to RAN1. </w:t>
      </w:r>
    </w:p>
    <w:p w14:paraId="115C10C8" w14:textId="77777777" w:rsidR="00C943F6" w:rsidRDefault="00FD0C02">
      <w:pPr>
        <w:pStyle w:val="EmailDiscussion2"/>
      </w:pPr>
      <w:r>
        <w:tab/>
        <w:t>Intended outcome: Report, Draft LS out</w:t>
      </w:r>
    </w:p>
    <w:p w14:paraId="13FC7504" w14:textId="77777777" w:rsidR="00C943F6" w:rsidRDefault="00FD0C02">
      <w:pPr>
        <w:pStyle w:val="EmailDiscussion2"/>
      </w:pPr>
      <w:r>
        <w:tab/>
        <w:t xml:space="preserve">Deadline: Monday May 24 for on-line CB (if possible, backup time is Thu May 27). </w:t>
      </w:r>
    </w:p>
    <w:p w14:paraId="5721E24F" w14:textId="77777777" w:rsidR="00C943F6" w:rsidRDefault="00C943F6">
      <w:pPr>
        <w:pStyle w:val="EmailDiscussion2"/>
        <w:ind w:left="0" w:firstLine="0"/>
      </w:pPr>
    </w:p>
    <w:p w14:paraId="49F3D1F5" w14:textId="77777777" w:rsidR="00C943F6" w:rsidRDefault="00FD0C02">
      <w:pPr>
        <w:pStyle w:val="EmailDiscussion2"/>
        <w:ind w:left="0" w:firstLine="0"/>
      </w:pPr>
      <w:r>
        <w:t>Contact person for each participating company:</w:t>
      </w:r>
    </w:p>
    <w:p w14:paraId="29CA7501" w14:textId="77777777" w:rsidR="00C943F6" w:rsidRDefault="00C943F6">
      <w:pPr>
        <w:pStyle w:val="EmailDiscussion2"/>
        <w:ind w:left="0" w:firstLine="0"/>
        <w:rPr>
          <w:lang w:val="de-DE"/>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C943F6" w14:paraId="1023AEA7"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6F76866" w14:textId="77777777" w:rsidR="00C943F6" w:rsidRDefault="00FD0C02">
            <w:pPr>
              <w:pStyle w:val="TAH"/>
              <w:spacing w:before="20" w:after="20"/>
              <w:ind w:left="57" w:right="57"/>
              <w:jc w:val="left"/>
              <w:rPr>
                <w:rFonts w:asciiTheme="minorHAnsi" w:hAnsiTheme="minorHAnsi" w:cstheme="minorHAnsi"/>
                <w:lang w:eastAsia="en-US"/>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C6D045E" w14:textId="77777777"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2D4D78E5" w14:textId="77777777"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C943F6" w14:paraId="4B19EBDD"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43EFFEC1" w14:textId="77777777" w:rsidR="00C943F6" w:rsidRDefault="00FD0C02">
            <w:pPr>
              <w:pStyle w:val="TAC"/>
              <w:spacing w:before="20" w:after="20"/>
              <w:ind w:left="57" w:right="57"/>
              <w:jc w:val="left"/>
              <w:rPr>
                <w:rFonts w:cs="Arial"/>
                <w:lang w:val="en-US"/>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90D13E4" w14:textId="77777777" w:rsidR="00C943F6" w:rsidRDefault="00FD0C02">
            <w:pPr>
              <w:pStyle w:val="TAC"/>
              <w:spacing w:before="20" w:after="20"/>
              <w:ind w:left="57" w:right="57"/>
              <w:jc w:val="left"/>
              <w:rPr>
                <w:rFonts w:eastAsia="Malgun Gothic" w:cs="Arial"/>
                <w:lang w:val="en-US" w:eastAsia="ko-KR"/>
              </w:rPr>
            </w:pPr>
            <w:r>
              <w:rPr>
                <w:rFonts w:eastAsia="Malgun Gothic" w:cs="Arial" w:hint="eastAsia"/>
                <w:lang w:val="en-US" w:eastAsia="ko-KR"/>
              </w:rPr>
              <w:t>S</w:t>
            </w:r>
            <w:r>
              <w:rPr>
                <w:rFonts w:eastAsia="Malgun Gothic" w:cs="Arial"/>
                <w:lang w:val="en-US" w:eastAsia="ko-KR"/>
              </w:rPr>
              <w:t>eungri Jin</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35C1139B" w14:textId="77777777" w:rsidR="00C943F6" w:rsidRDefault="00FD0C02">
            <w:pPr>
              <w:pStyle w:val="TAC"/>
              <w:spacing w:before="20" w:after="20"/>
              <w:ind w:left="57" w:right="57"/>
              <w:jc w:val="left"/>
              <w:rPr>
                <w:rFonts w:eastAsia="Malgun Gothic" w:cs="Arial"/>
                <w:lang w:val="en-US" w:eastAsia="ko-KR"/>
              </w:rPr>
            </w:pPr>
            <w:r>
              <w:rPr>
                <w:rFonts w:eastAsia="Malgun Gothic" w:cs="Arial"/>
                <w:lang w:val="en-US" w:eastAsia="ko-KR"/>
              </w:rPr>
              <w:t>seungri.jin@samsung.com</w:t>
            </w:r>
          </w:p>
        </w:tc>
      </w:tr>
      <w:tr w:rsidR="00C943F6" w14:paraId="242B037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C7A4CDC" w14:textId="77777777" w:rsidR="00C943F6" w:rsidRDefault="00FD0C02">
            <w:pPr>
              <w:pStyle w:val="TAC"/>
              <w:spacing w:before="20" w:after="20"/>
              <w:ind w:left="57" w:right="57"/>
              <w:jc w:val="left"/>
              <w:rPr>
                <w:rFonts w:cs="Arial"/>
                <w:lang w:val="en-US"/>
              </w:rPr>
            </w:pPr>
            <w:r>
              <w:rPr>
                <w:rFonts w:cs="Arial"/>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3AE36A04" w14:textId="77777777" w:rsidR="00C943F6" w:rsidRDefault="00FD0C02">
            <w:pPr>
              <w:pStyle w:val="TAC"/>
              <w:spacing w:before="20" w:after="20"/>
              <w:ind w:left="57" w:right="57"/>
              <w:jc w:val="left"/>
              <w:rPr>
                <w:rFonts w:cs="Arial"/>
                <w:lang w:val="en-US"/>
              </w:rPr>
            </w:pPr>
            <w:r>
              <w:rPr>
                <w:rFonts w:cs="Arial"/>
                <w:lang w:val="en-US"/>
              </w:rPr>
              <w:t>Ozcan Ozturk</w:t>
            </w:r>
          </w:p>
        </w:tc>
        <w:tc>
          <w:tcPr>
            <w:tcW w:w="4555" w:type="dxa"/>
            <w:tcBorders>
              <w:top w:val="single" w:sz="4" w:space="0" w:color="auto"/>
              <w:left w:val="single" w:sz="4" w:space="0" w:color="auto"/>
              <w:bottom w:val="single" w:sz="4" w:space="0" w:color="auto"/>
              <w:right w:val="single" w:sz="4" w:space="0" w:color="auto"/>
            </w:tcBorders>
          </w:tcPr>
          <w:p w14:paraId="4166E9FA" w14:textId="77777777" w:rsidR="00C943F6" w:rsidRDefault="00FD0C02">
            <w:pPr>
              <w:pStyle w:val="TAC"/>
              <w:spacing w:before="20" w:after="20"/>
              <w:ind w:left="57" w:right="57"/>
              <w:jc w:val="left"/>
              <w:rPr>
                <w:rFonts w:cs="Arial"/>
                <w:lang w:val="en-US"/>
              </w:rPr>
            </w:pPr>
            <w:r>
              <w:rPr>
                <w:rFonts w:cs="Arial"/>
                <w:lang w:val="en-US"/>
              </w:rPr>
              <w:t>oozturk@qti.qualcomm.com</w:t>
            </w:r>
          </w:p>
        </w:tc>
      </w:tr>
      <w:tr w:rsidR="00C943F6" w14:paraId="1578A89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1300E46" w14:textId="77777777" w:rsidR="00C943F6" w:rsidRDefault="00FD0C02">
            <w:pPr>
              <w:pStyle w:val="TAC"/>
              <w:spacing w:before="20" w:after="20"/>
              <w:ind w:left="57" w:right="57"/>
              <w:jc w:val="left"/>
              <w:rPr>
                <w:rFonts w:cs="Arial"/>
              </w:rPr>
            </w:pPr>
            <w:r>
              <w:rPr>
                <w:rFonts w:cs="Arial" w:hint="eastAsia"/>
              </w:rPr>
              <w:t>O</w:t>
            </w:r>
            <w:r>
              <w:rPr>
                <w:rFonts w:cs="Arial"/>
              </w:rPr>
              <w:t>PPO</w:t>
            </w:r>
          </w:p>
        </w:tc>
        <w:tc>
          <w:tcPr>
            <w:tcW w:w="1888" w:type="dxa"/>
            <w:tcBorders>
              <w:top w:val="single" w:sz="4" w:space="0" w:color="auto"/>
              <w:left w:val="single" w:sz="4" w:space="0" w:color="auto"/>
              <w:bottom w:val="single" w:sz="4" w:space="0" w:color="auto"/>
              <w:right w:val="single" w:sz="4" w:space="0" w:color="auto"/>
            </w:tcBorders>
          </w:tcPr>
          <w:p w14:paraId="4BA04F72" w14:textId="77777777" w:rsidR="00C943F6" w:rsidRDefault="00FD0C02">
            <w:pPr>
              <w:pStyle w:val="TAC"/>
              <w:spacing w:before="20" w:after="20"/>
              <w:ind w:left="57" w:right="57"/>
              <w:jc w:val="left"/>
              <w:rPr>
                <w:rFonts w:cs="Arial"/>
              </w:rPr>
            </w:pPr>
            <w:r>
              <w:rPr>
                <w:rFonts w:cs="Arial" w:hint="eastAsia"/>
              </w:rPr>
              <w:t>Z</w:t>
            </w:r>
            <w:r>
              <w:rPr>
                <w:rFonts w:cs="Arial"/>
              </w:rPr>
              <w:t>hongda Du</w:t>
            </w:r>
          </w:p>
        </w:tc>
        <w:tc>
          <w:tcPr>
            <w:tcW w:w="4555" w:type="dxa"/>
            <w:tcBorders>
              <w:top w:val="single" w:sz="4" w:space="0" w:color="auto"/>
              <w:left w:val="single" w:sz="4" w:space="0" w:color="auto"/>
              <w:bottom w:val="single" w:sz="4" w:space="0" w:color="auto"/>
              <w:right w:val="single" w:sz="4" w:space="0" w:color="auto"/>
            </w:tcBorders>
          </w:tcPr>
          <w:p w14:paraId="6014B535" w14:textId="77777777" w:rsidR="00C943F6" w:rsidRDefault="00FD0C02">
            <w:pPr>
              <w:pStyle w:val="TAC"/>
              <w:spacing w:before="20" w:after="20"/>
              <w:ind w:right="57"/>
              <w:jc w:val="left"/>
              <w:rPr>
                <w:rFonts w:cs="Arial"/>
              </w:rPr>
            </w:pPr>
            <w:r>
              <w:rPr>
                <w:rFonts w:cs="Arial" w:hint="eastAsia"/>
              </w:rPr>
              <w:t xml:space="preserve"> </w:t>
            </w:r>
            <w:r>
              <w:rPr>
                <w:rFonts w:cs="Arial"/>
              </w:rPr>
              <w:t>duzhongda@oppo.com</w:t>
            </w:r>
          </w:p>
        </w:tc>
      </w:tr>
      <w:tr w:rsidR="00C943F6" w14:paraId="4DDC068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E7953F" w14:textId="77777777" w:rsidR="00C943F6" w:rsidRDefault="00FD0C02">
            <w:pPr>
              <w:pStyle w:val="TAC"/>
              <w:spacing w:before="20" w:after="20"/>
              <w:ind w:left="57" w:right="57"/>
              <w:jc w:val="left"/>
              <w:rPr>
                <w:rFonts w:cs="Arial"/>
              </w:rPr>
            </w:pPr>
            <w:r>
              <w:rPr>
                <w:rFonts w:cs="Arial" w:hint="eastAsia"/>
              </w:rPr>
              <w:t>L</w:t>
            </w:r>
            <w:r>
              <w:rPr>
                <w:rFonts w:cs="Arial"/>
              </w:rPr>
              <w:t>enovo</w:t>
            </w:r>
          </w:p>
        </w:tc>
        <w:tc>
          <w:tcPr>
            <w:tcW w:w="1888" w:type="dxa"/>
            <w:tcBorders>
              <w:top w:val="single" w:sz="4" w:space="0" w:color="auto"/>
              <w:left w:val="single" w:sz="4" w:space="0" w:color="auto"/>
              <w:bottom w:val="single" w:sz="4" w:space="0" w:color="auto"/>
              <w:right w:val="single" w:sz="4" w:space="0" w:color="auto"/>
            </w:tcBorders>
          </w:tcPr>
          <w:p w14:paraId="5F55722B" w14:textId="77777777" w:rsidR="00C943F6" w:rsidRDefault="00FD0C02">
            <w:pPr>
              <w:pStyle w:val="TAC"/>
              <w:spacing w:before="20" w:after="20"/>
              <w:ind w:left="57" w:right="57"/>
              <w:jc w:val="left"/>
              <w:rPr>
                <w:rFonts w:cs="Arial"/>
              </w:rPr>
            </w:pPr>
            <w:r>
              <w:rPr>
                <w:rFonts w:cs="Arial" w:hint="eastAsia"/>
              </w:rPr>
              <w:t>L</w:t>
            </w:r>
            <w:r>
              <w:rPr>
                <w:rFonts w:cs="Arial"/>
              </w:rPr>
              <w:t>ianhai</w:t>
            </w:r>
          </w:p>
        </w:tc>
        <w:tc>
          <w:tcPr>
            <w:tcW w:w="4555" w:type="dxa"/>
            <w:tcBorders>
              <w:top w:val="single" w:sz="4" w:space="0" w:color="auto"/>
              <w:left w:val="single" w:sz="4" w:space="0" w:color="auto"/>
              <w:bottom w:val="single" w:sz="4" w:space="0" w:color="auto"/>
              <w:right w:val="single" w:sz="4" w:space="0" w:color="auto"/>
            </w:tcBorders>
          </w:tcPr>
          <w:p w14:paraId="6C09C51E" w14:textId="77777777" w:rsidR="00C943F6" w:rsidRDefault="00FD0C02">
            <w:pPr>
              <w:pStyle w:val="TAC"/>
              <w:spacing w:before="20" w:after="20"/>
              <w:ind w:left="57" w:right="57"/>
              <w:jc w:val="left"/>
              <w:rPr>
                <w:rFonts w:cs="Arial"/>
              </w:rPr>
            </w:pPr>
            <w:r>
              <w:rPr>
                <w:rFonts w:cs="Arial"/>
              </w:rPr>
              <w:t>Wulh5@lenovo.com</w:t>
            </w:r>
          </w:p>
        </w:tc>
      </w:tr>
      <w:tr w:rsidR="00C943F6" w14:paraId="6E988AE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CF297C0" w14:textId="77777777" w:rsidR="00C943F6" w:rsidRDefault="00FD0C02">
            <w:pPr>
              <w:pStyle w:val="TAC"/>
              <w:spacing w:before="20" w:after="20"/>
              <w:ind w:left="57" w:right="57"/>
              <w:jc w:val="left"/>
              <w:rPr>
                <w:rFonts w:cs="Arial"/>
              </w:rPr>
            </w:pPr>
            <w:r>
              <w:rPr>
                <w:rFonts w:cs="Arial"/>
                <w:lang w:val="sv-SE"/>
              </w:rPr>
              <w:t>Ericsson</w:t>
            </w:r>
          </w:p>
        </w:tc>
        <w:tc>
          <w:tcPr>
            <w:tcW w:w="1888" w:type="dxa"/>
            <w:tcBorders>
              <w:top w:val="single" w:sz="4" w:space="0" w:color="auto"/>
              <w:left w:val="single" w:sz="4" w:space="0" w:color="auto"/>
              <w:bottom w:val="single" w:sz="4" w:space="0" w:color="auto"/>
              <w:right w:val="single" w:sz="4" w:space="0" w:color="auto"/>
            </w:tcBorders>
          </w:tcPr>
          <w:p w14:paraId="51B45127" w14:textId="77777777" w:rsidR="00C943F6" w:rsidRDefault="00FD0C02">
            <w:pPr>
              <w:pStyle w:val="TAC"/>
              <w:spacing w:before="20" w:after="20"/>
              <w:ind w:left="57" w:right="57"/>
              <w:jc w:val="left"/>
              <w:rPr>
                <w:rFonts w:cs="Arial"/>
              </w:rPr>
            </w:pPr>
            <w:r>
              <w:rPr>
                <w:rFonts w:cs="Arial"/>
                <w:lang w:val="sv-SE"/>
              </w:rPr>
              <w:t>Pradeepa Ramachandra</w:t>
            </w:r>
          </w:p>
        </w:tc>
        <w:tc>
          <w:tcPr>
            <w:tcW w:w="4555" w:type="dxa"/>
            <w:tcBorders>
              <w:top w:val="single" w:sz="4" w:space="0" w:color="auto"/>
              <w:left w:val="single" w:sz="4" w:space="0" w:color="auto"/>
              <w:bottom w:val="single" w:sz="4" w:space="0" w:color="auto"/>
              <w:right w:val="single" w:sz="4" w:space="0" w:color="auto"/>
            </w:tcBorders>
          </w:tcPr>
          <w:p w14:paraId="0D9A2C0C" w14:textId="77777777" w:rsidR="00C943F6" w:rsidRDefault="00FD0C02">
            <w:pPr>
              <w:pStyle w:val="TAC"/>
              <w:spacing w:before="20" w:after="20"/>
              <w:ind w:left="57" w:right="57"/>
              <w:jc w:val="left"/>
              <w:rPr>
                <w:rFonts w:cs="Arial"/>
              </w:rPr>
            </w:pPr>
            <w:r>
              <w:rPr>
                <w:rFonts w:cs="Arial"/>
                <w:lang w:val="sv-SE"/>
              </w:rPr>
              <w:t>pradeepa.ramachandra@ericsson.com</w:t>
            </w:r>
          </w:p>
        </w:tc>
      </w:tr>
      <w:tr w:rsidR="00C943F6" w14:paraId="5CF6E55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D15586B" w14:textId="77777777" w:rsidR="00C943F6" w:rsidRDefault="00FD0C02">
            <w:pPr>
              <w:pStyle w:val="TAC"/>
              <w:spacing w:before="20" w:after="20"/>
              <w:ind w:left="57" w:right="57"/>
              <w:jc w:val="left"/>
              <w:rPr>
                <w:rFonts w:cs="Arial"/>
              </w:rPr>
            </w:pPr>
            <w:r>
              <w:rPr>
                <w:rFonts w:cs="Arial"/>
              </w:rPr>
              <w:t>Xiaomi</w:t>
            </w:r>
          </w:p>
        </w:tc>
        <w:tc>
          <w:tcPr>
            <w:tcW w:w="1888" w:type="dxa"/>
            <w:tcBorders>
              <w:top w:val="single" w:sz="4" w:space="0" w:color="auto"/>
              <w:left w:val="single" w:sz="4" w:space="0" w:color="auto"/>
              <w:bottom w:val="single" w:sz="4" w:space="0" w:color="auto"/>
              <w:right w:val="single" w:sz="4" w:space="0" w:color="auto"/>
            </w:tcBorders>
          </w:tcPr>
          <w:p w14:paraId="66EDE9FE" w14:textId="77777777" w:rsidR="00C943F6" w:rsidRDefault="00FD0C02">
            <w:pPr>
              <w:pStyle w:val="TAC"/>
              <w:spacing w:before="20" w:after="20"/>
              <w:ind w:left="57" w:right="57"/>
              <w:jc w:val="left"/>
              <w:rPr>
                <w:rFonts w:cs="Arial"/>
              </w:rPr>
            </w:pPr>
            <w:r>
              <w:rPr>
                <w:rFonts w:cs="Arial"/>
              </w:rPr>
              <w:t>Yumin Wu</w:t>
            </w:r>
          </w:p>
        </w:tc>
        <w:tc>
          <w:tcPr>
            <w:tcW w:w="4555" w:type="dxa"/>
            <w:tcBorders>
              <w:top w:val="single" w:sz="4" w:space="0" w:color="auto"/>
              <w:left w:val="single" w:sz="4" w:space="0" w:color="auto"/>
              <w:bottom w:val="single" w:sz="4" w:space="0" w:color="auto"/>
              <w:right w:val="single" w:sz="4" w:space="0" w:color="auto"/>
            </w:tcBorders>
          </w:tcPr>
          <w:p w14:paraId="5036AF7B" w14:textId="77777777" w:rsidR="00C943F6" w:rsidRDefault="00FD0C02">
            <w:pPr>
              <w:pStyle w:val="TAC"/>
              <w:spacing w:before="20" w:after="20"/>
              <w:ind w:left="57" w:right="57"/>
              <w:jc w:val="left"/>
              <w:rPr>
                <w:rFonts w:cs="Arial"/>
              </w:rPr>
            </w:pPr>
            <w:r>
              <w:rPr>
                <w:rFonts w:cs="Arial"/>
              </w:rPr>
              <w:t>wuyumin</w:t>
            </w:r>
            <w:r>
              <w:rPr>
                <w:rFonts w:cs="Arial" w:hint="eastAsia"/>
              </w:rPr>
              <w:t>@</w:t>
            </w:r>
            <w:r>
              <w:rPr>
                <w:rFonts w:cs="Arial"/>
              </w:rPr>
              <w:t>xiaomi.com</w:t>
            </w:r>
          </w:p>
        </w:tc>
      </w:tr>
      <w:tr w:rsidR="00C943F6" w14:paraId="003EA67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6C9046A" w14:textId="77777777" w:rsidR="00C943F6" w:rsidRDefault="00FD0C02">
            <w:pPr>
              <w:pStyle w:val="TAC"/>
              <w:spacing w:before="20" w:after="20"/>
              <w:ind w:left="57" w:right="57"/>
              <w:jc w:val="left"/>
              <w:rPr>
                <w:rFonts w:cs="Arial"/>
                <w:lang w:val="en-US"/>
              </w:rPr>
            </w:pPr>
            <w:r>
              <w:rPr>
                <w:rFonts w:cs="Arial" w:hint="eastAsia"/>
                <w:lang w:val="en-US"/>
              </w:rPr>
              <w:t>ZTE</w:t>
            </w:r>
          </w:p>
        </w:tc>
        <w:tc>
          <w:tcPr>
            <w:tcW w:w="1888" w:type="dxa"/>
            <w:tcBorders>
              <w:top w:val="single" w:sz="4" w:space="0" w:color="auto"/>
              <w:left w:val="single" w:sz="4" w:space="0" w:color="auto"/>
              <w:bottom w:val="single" w:sz="4" w:space="0" w:color="auto"/>
              <w:right w:val="single" w:sz="4" w:space="0" w:color="auto"/>
            </w:tcBorders>
          </w:tcPr>
          <w:p w14:paraId="68BB06C2" w14:textId="77777777" w:rsidR="00C943F6" w:rsidRDefault="00FD0C02">
            <w:pPr>
              <w:pStyle w:val="TAC"/>
              <w:spacing w:before="20" w:after="20"/>
              <w:ind w:left="57" w:right="57"/>
              <w:jc w:val="left"/>
              <w:rPr>
                <w:rFonts w:cs="Arial"/>
                <w:lang w:val="en-US"/>
              </w:rPr>
            </w:pPr>
            <w:r>
              <w:rPr>
                <w:rFonts w:cs="Arial" w:hint="eastAsia"/>
                <w:lang w:val="en-US"/>
              </w:rPr>
              <w:t>Fei Dong</w:t>
            </w:r>
          </w:p>
        </w:tc>
        <w:tc>
          <w:tcPr>
            <w:tcW w:w="4555" w:type="dxa"/>
            <w:tcBorders>
              <w:top w:val="single" w:sz="4" w:space="0" w:color="auto"/>
              <w:left w:val="single" w:sz="4" w:space="0" w:color="auto"/>
              <w:bottom w:val="single" w:sz="4" w:space="0" w:color="auto"/>
              <w:right w:val="single" w:sz="4" w:space="0" w:color="auto"/>
            </w:tcBorders>
          </w:tcPr>
          <w:p w14:paraId="69FF3FC7" w14:textId="77777777" w:rsidR="00C943F6" w:rsidRDefault="00FD0C02">
            <w:pPr>
              <w:pStyle w:val="TAC"/>
              <w:spacing w:before="20" w:after="20"/>
              <w:ind w:left="57" w:right="57"/>
              <w:jc w:val="left"/>
              <w:rPr>
                <w:rFonts w:cs="Arial"/>
                <w:lang w:val="en-US"/>
              </w:rPr>
            </w:pPr>
            <w:r>
              <w:rPr>
                <w:rFonts w:cs="Arial" w:hint="eastAsia"/>
                <w:lang w:val="en-US"/>
              </w:rPr>
              <w:t>Dong.fei@zte.com.cn</w:t>
            </w:r>
          </w:p>
        </w:tc>
      </w:tr>
      <w:tr w:rsidR="00C943F6" w14:paraId="33CB626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83D4CD" w14:textId="77777777" w:rsidR="00C943F6" w:rsidRPr="00B44A84" w:rsidRDefault="00B44A84">
            <w:pPr>
              <w:pStyle w:val="TAC"/>
              <w:spacing w:before="20" w:after="20"/>
              <w:ind w:left="57" w:right="57"/>
              <w:jc w:val="left"/>
              <w:rPr>
                <w:rFonts w:cs="Arial"/>
                <w:lang w:val="en-GB"/>
              </w:rPr>
            </w:pPr>
            <w:r>
              <w:rPr>
                <w:rFonts w:cs="Arial"/>
                <w:lang w:val="en-GB"/>
              </w:rPr>
              <w:t>Huawei, HiSilicon</w:t>
            </w:r>
          </w:p>
        </w:tc>
        <w:tc>
          <w:tcPr>
            <w:tcW w:w="1888" w:type="dxa"/>
            <w:tcBorders>
              <w:top w:val="single" w:sz="4" w:space="0" w:color="auto"/>
              <w:left w:val="single" w:sz="4" w:space="0" w:color="auto"/>
              <w:bottom w:val="single" w:sz="4" w:space="0" w:color="auto"/>
              <w:right w:val="single" w:sz="4" w:space="0" w:color="auto"/>
            </w:tcBorders>
          </w:tcPr>
          <w:p w14:paraId="2287AC92" w14:textId="77777777" w:rsidR="00C943F6" w:rsidRPr="00B44A84" w:rsidRDefault="00B44A84">
            <w:pPr>
              <w:pStyle w:val="TAC"/>
              <w:spacing w:before="20" w:after="20"/>
              <w:ind w:left="57" w:right="57"/>
              <w:jc w:val="left"/>
              <w:rPr>
                <w:rFonts w:cs="Arial"/>
                <w:lang w:val="en-GB"/>
              </w:rPr>
            </w:pPr>
            <w:r>
              <w:rPr>
                <w:rFonts w:cs="Arial"/>
                <w:lang w:val="en-GB"/>
              </w:rPr>
              <w:t>David Lecompte</w:t>
            </w:r>
          </w:p>
        </w:tc>
        <w:tc>
          <w:tcPr>
            <w:tcW w:w="4555" w:type="dxa"/>
            <w:tcBorders>
              <w:top w:val="single" w:sz="4" w:space="0" w:color="auto"/>
              <w:left w:val="single" w:sz="4" w:space="0" w:color="auto"/>
              <w:bottom w:val="single" w:sz="4" w:space="0" w:color="auto"/>
              <w:right w:val="single" w:sz="4" w:space="0" w:color="auto"/>
            </w:tcBorders>
          </w:tcPr>
          <w:p w14:paraId="49F414B6" w14:textId="77777777" w:rsidR="00C943F6" w:rsidRPr="00B44A84" w:rsidRDefault="00B44A84">
            <w:pPr>
              <w:pStyle w:val="TAC"/>
              <w:spacing w:before="20" w:after="20"/>
              <w:ind w:left="57" w:right="57"/>
              <w:jc w:val="left"/>
              <w:rPr>
                <w:rFonts w:cs="Arial"/>
                <w:lang w:val="en-GB"/>
              </w:rPr>
            </w:pPr>
            <w:r>
              <w:rPr>
                <w:rFonts w:cs="Arial"/>
                <w:lang w:val="en-GB"/>
              </w:rPr>
              <w:t>david.lecompte@huawei.com</w:t>
            </w:r>
          </w:p>
        </w:tc>
      </w:tr>
      <w:tr w:rsidR="00E22337" w14:paraId="2486D20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C8A2265" w14:textId="105E75E6" w:rsidR="00E22337" w:rsidRDefault="00E22337" w:rsidP="00E22337">
            <w:pPr>
              <w:pStyle w:val="TAC"/>
              <w:spacing w:before="20" w:after="20"/>
              <w:ind w:left="57" w:right="57"/>
              <w:jc w:val="left"/>
              <w:rPr>
                <w:rFonts w:cs="Arial"/>
              </w:rPr>
            </w:pPr>
            <w:r>
              <w:rPr>
                <w:rFonts w:cs="Arial"/>
              </w:rPr>
              <w:t>V</w:t>
            </w:r>
            <w:r>
              <w:rPr>
                <w:rFonts w:cs="Arial" w:hint="eastAsia"/>
              </w:rPr>
              <w:t>iv</w:t>
            </w:r>
            <w:r>
              <w:rPr>
                <w:rFonts w:cs="Arial"/>
              </w:rPr>
              <w:t>o</w:t>
            </w:r>
          </w:p>
        </w:tc>
        <w:tc>
          <w:tcPr>
            <w:tcW w:w="1888" w:type="dxa"/>
            <w:tcBorders>
              <w:top w:val="single" w:sz="4" w:space="0" w:color="auto"/>
              <w:left w:val="single" w:sz="4" w:space="0" w:color="auto"/>
              <w:bottom w:val="single" w:sz="4" w:space="0" w:color="auto"/>
              <w:right w:val="single" w:sz="4" w:space="0" w:color="auto"/>
            </w:tcBorders>
          </w:tcPr>
          <w:p w14:paraId="7A563988" w14:textId="12DDC549" w:rsidR="00E22337" w:rsidRDefault="00E22337" w:rsidP="00E22337">
            <w:pPr>
              <w:pStyle w:val="TAC"/>
              <w:spacing w:before="20" w:after="20"/>
              <w:ind w:left="57" w:right="57"/>
              <w:jc w:val="left"/>
              <w:rPr>
                <w:rFonts w:cs="Arial"/>
              </w:rPr>
            </w:pPr>
            <w:r>
              <w:rPr>
                <w:rFonts w:cs="Arial" w:hint="eastAsia"/>
              </w:rPr>
              <w:t>C</w:t>
            </w:r>
            <w:r>
              <w:rPr>
                <w:rFonts w:cs="Arial"/>
              </w:rPr>
              <w:t>henli</w:t>
            </w:r>
          </w:p>
        </w:tc>
        <w:tc>
          <w:tcPr>
            <w:tcW w:w="4555" w:type="dxa"/>
            <w:tcBorders>
              <w:top w:val="single" w:sz="4" w:space="0" w:color="auto"/>
              <w:left w:val="single" w:sz="4" w:space="0" w:color="auto"/>
              <w:bottom w:val="single" w:sz="4" w:space="0" w:color="auto"/>
              <w:right w:val="single" w:sz="4" w:space="0" w:color="auto"/>
            </w:tcBorders>
          </w:tcPr>
          <w:p w14:paraId="58EA0320" w14:textId="60E634FE" w:rsidR="00E22337" w:rsidRDefault="00E22337" w:rsidP="00E22337">
            <w:pPr>
              <w:pStyle w:val="TAC"/>
              <w:spacing w:before="20" w:after="20"/>
              <w:ind w:left="57" w:right="57"/>
              <w:jc w:val="left"/>
              <w:rPr>
                <w:rFonts w:cs="Arial"/>
              </w:rPr>
            </w:pPr>
            <w:r>
              <w:rPr>
                <w:rFonts w:cs="Arial"/>
              </w:rPr>
              <w:t>Chenli5g@vivo.com</w:t>
            </w:r>
          </w:p>
        </w:tc>
      </w:tr>
      <w:tr w:rsidR="00E22337" w14:paraId="0F7A572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334CDA8" w14:textId="45B9165D" w:rsidR="00E22337" w:rsidRPr="000F309A" w:rsidRDefault="000F309A" w:rsidP="00E22337">
            <w:pPr>
              <w:pStyle w:val="TAC"/>
              <w:spacing w:before="20" w:after="20"/>
              <w:ind w:left="57" w:right="57"/>
              <w:jc w:val="left"/>
              <w:rPr>
                <w:rFonts w:eastAsiaTheme="minorEastAsia" w:cs="Arial"/>
              </w:rPr>
            </w:pPr>
            <w:r>
              <w:rPr>
                <w:rFonts w:eastAsia="新細明體" w:cs="Arial" w:hint="eastAsia"/>
                <w:lang w:eastAsia="zh-TW"/>
              </w:rPr>
              <w:t>A</w:t>
            </w:r>
            <w:r>
              <w:rPr>
                <w:rFonts w:eastAsiaTheme="minorEastAsia" w:cs="Arial"/>
              </w:rPr>
              <w:t>SUSTeK</w:t>
            </w:r>
          </w:p>
        </w:tc>
        <w:tc>
          <w:tcPr>
            <w:tcW w:w="1888" w:type="dxa"/>
            <w:tcBorders>
              <w:top w:val="single" w:sz="4" w:space="0" w:color="auto"/>
              <w:left w:val="single" w:sz="4" w:space="0" w:color="auto"/>
              <w:bottom w:val="single" w:sz="4" w:space="0" w:color="auto"/>
              <w:right w:val="single" w:sz="4" w:space="0" w:color="auto"/>
            </w:tcBorders>
          </w:tcPr>
          <w:p w14:paraId="7BC281D1" w14:textId="4E56834E" w:rsidR="00E22337" w:rsidRPr="000F309A" w:rsidRDefault="000F309A" w:rsidP="00E22337">
            <w:pPr>
              <w:pStyle w:val="TAC"/>
              <w:spacing w:before="20" w:after="20"/>
              <w:ind w:left="57" w:right="57"/>
              <w:jc w:val="left"/>
              <w:rPr>
                <w:rFonts w:eastAsia="新細明體" w:cs="Arial"/>
                <w:lang w:eastAsia="zh-TW"/>
              </w:rPr>
            </w:pPr>
            <w:r>
              <w:rPr>
                <w:rFonts w:eastAsia="新細明體" w:cs="Arial" w:hint="eastAsia"/>
                <w:lang w:eastAsia="zh-TW"/>
              </w:rPr>
              <w:t>Xinra Kung</w:t>
            </w:r>
          </w:p>
        </w:tc>
        <w:tc>
          <w:tcPr>
            <w:tcW w:w="4555" w:type="dxa"/>
            <w:tcBorders>
              <w:top w:val="single" w:sz="4" w:space="0" w:color="auto"/>
              <w:left w:val="single" w:sz="4" w:space="0" w:color="auto"/>
              <w:bottom w:val="single" w:sz="4" w:space="0" w:color="auto"/>
              <w:right w:val="single" w:sz="4" w:space="0" w:color="auto"/>
            </w:tcBorders>
          </w:tcPr>
          <w:p w14:paraId="6FFB1C52" w14:textId="397FEB90" w:rsidR="00E22337" w:rsidRPr="000F309A" w:rsidRDefault="000F309A" w:rsidP="00E22337">
            <w:pPr>
              <w:pStyle w:val="TAC"/>
              <w:spacing w:before="20" w:after="20"/>
              <w:ind w:left="57" w:right="57"/>
              <w:jc w:val="left"/>
              <w:rPr>
                <w:rFonts w:eastAsia="新細明體" w:cs="Arial"/>
              </w:rPr>
            </w:pPr>
            <w:r>
              <w:rPr>
                <w:rFonts w:eastAsia="新細明體" w:cs="Arial" w:hint="eastAsia"/>
              </w:rPr>
              <w:t>Xinra_Kung@asus.com</w:t>
            </w:r>
          </w:p>
        </w:tc>
      </w:tr>
    </w:tbl>
    <w:p w14:paraId="636D184D" w14:textId="77777777" w:rsidR="00C943F6" w:rsidRDefault="00C943F6">
      <w:pPr>
        <w:pStyle w:val="EmailDiscussion2"/>
        <w:ind w:left="0" w:firstLine="0"/>
        <w:rPr>
          <w:lang w:val="de-DE" w:eastAsia="zh-CN"/>
        </w:rPr>
      </w:pPr>
    </w:p>
    <w:p w14:paraId="6B4A2C38" w14:textId="77777777" w:rsidR="00C943F6" w:rsidRDefault="00FD0C02">
      <w:pPr>
        <w:pStyle w:val="EmailDiscussion2"/>
        <w:ind w:left="0" w:firstLine="0"/>
        <w:rPr>
          <w:rFonts w:eastAsia="Malgun Gothic"/>
          <w:lang w:val="de-DE" w:eastAsia="ko-KR"/>
        </w:rPr>
      </w:pPr>
      <w:r>
        <w:rPr>
          <w:rFonts w:eastAsia="Malgun Gothic" w:hint="eastAsia"/>
          <w:lang w:val="de-DE" w:eastAsia="ko-KR"/>
        </w:rPr>
        <w:t xml:space="preserve">It is suggested to provide </w:t>
      </w:r>
      <w:r>
        <w:rPr>
          <w:rFonts w:eastAsia="Malgun Gothic"/>
          <w:lang w:val="de-DE" w:eastAsia="ko-KR"/>
        </w:rPr>
        <w:t>comments</w:t>
      </w:r>
      <w:r>
        <w:rPr>
          <w:rFonts w:eastAsia="Malgun Gothic" w:hint="eastAsia"/>
          <w:lang w:val="de-DE" w:eastAsia="ko-KR"/>
        </w:rPr>
        <w:t xml:space="preserve"> before the first recommendated deadline what chairman suggested (</w:t>
      </w:r>
      <w:r>
        <w:rPr>
          <w:rFonts w:eastAsia="Malgun Gothic"/>
          <w:lang w:val="de-DE" w:eastAsia="ko-KR"/>
        </w:rPr>
        <w:t>Monday May 24 for on-line CB</w:t>
      </w:r>
      <w:r>
        <w:rPr>
          <w:rFonts w:eastAsia="Malgun Gothic" w:hint="eastAsia"/>
          <w:lang w:val="de-DE" w:eastAsia="ko-KR"/>
        </w:rPr>
        <w:t>)</w:t>
      </w:r>
      <w:r>
        <w:rPr>
          <w:rFonts w:eastAsia="Malgun Gothic"/>
          <w:lang w:val="de-DE" w:eastAsia="ko-KR"/>
        </w:rPr>
        <w:t>, based on the feedback from companies more time may required to draft LS reply.</w:t>
      </w:r>
    </w:p>
    <w:p w14:paraId="178F4FEA" w14:textId="77777777" w:rsidR="00C943F6" w:rsidRDefault="00FD0C02">
      <w:pPr>
        <w:pStyle w:val="1"/>
      </w:pPr>
      <w:r>
        <w:t>2</w:t>
      </w:r>
      <w:r>
        <w:tab/>
        <w:t>Discussion</w:t>
      </w:r>
    </w:p>
    <w:p w14:paraId="6FF98950" w14:textId="77777777" w:rsidR="00C943F6" w:rsidRDefault="00FD0C02">
      <w:pPr>
        <w:spacing w:after="0"/>
        <w:jc w:val="both"/>
        <w:rPr>
          <w:rFonts w:ascii="Arial" w:hAnsi="Arial"/>
        </w:rPr>
      </w:pPr>
      <w:r>
        <w:rPr>
          <w:rFonts w:ascii="Arial" w:hAnsi="Arial"/>
        </w:rPr>
        <w:t>During the online session in RAN2#114-e meeting, RAN2</w:t>
      </w:r>
      <w:r>
        <w:t xml:space="preserve"> </w:t>
      </w:r>
      <w:r>
        <w:rPr>
          <w:rFonts w:ascii="Arial" w:hAnsi="Arial"/>
        </w:rPr>
        <w:t>intensively discussed the L1/L2 centric mobility based on the summary of email discussion [1]. Some agreements were made but still there are controversal issues in terms of RAN2 impact on both mTRP-like model and HO-like model.</w:t>
      </w:r>
    </w:p>
    <w:p w14:paraId="5315C2F0" w14:textId="77777777" w:rsidR="00C943F6" w:rsidRDefault="00C943F6">
      <w:pPr>
        <w:spacing w:after="0"/>
        <w:jc w:val="both"/>
        <w:rPr>
          <w:rFonts w:ascii="Arial" w:hAnsi="Arial"/>
        </w:rPr>
      </w:pPr>
    </w:p>
    <w:p w14:paraId="04E45B37" w14:textId="77777777" w:rsidR="00C943F6" w:rsidRDefault="00C10DA0">
      <w:pPr>
        <w:pStyle w:val="Doc-title"/>
      </w:pPr>
      <w:hyperlink r:id="rId12" w:tooltip="D:Documents3GPPtsg_ranWG2TSGR2_114-eDocsR2-2106314.zip" w:history="1">
        <w:r w:rsidR="00FD0C02">
          <w:rPr>
            <w:rStyle w:val="aff1"/>
          </w:rPr>
          <w:t>R2-2106314</w:t>
        </w:r>
      </w:hyperlink>
      <w:r w:rsidR="00FD0C02">
        <w:tab/>
        <w:t>Summary of email discussion [Post113bis-e][061][feMIMO] InterCell mTRP and L1/L2 mobility (Samsung)</w:t>
      </w:r>
      <w:r w:rsidR="00FD0C02">
        <w:tab/>
        <w:t>Samsung</w:t>
      </w:r>
      <w:r w:rsidR="00FD0C02">
        <w:tab/>
        <w:t>report</w:t>
      </w:r>
      <w:r w:rsidR="00FD0C02">
        <w:tab/>
        <w:t>NR_feMIMO-Core</w:t>
      </w:r>
    </w:p>
    <w:p w14:paraId="478C0148" w14:textId="77777777" w:rsidR="00C943F6" w:rsidRDefault="00C943F6">
      <w:pPr>
        <w:pStyle w:val="Doc-text2"/>
      </w:pPr>
    </w:p>
    <w:p w14:paraId="6119F8C0" w14:textId="77777777" w:rsidR="00C943F6" w:rsidRDefault="00FD0C02">
      <w:pPr>
        <w:pStyle w:val="Doc-text2"/>
      </w:pPr>
      <w:r>
        <w:lastRenderedPageBreak/>
        <w:t>DISCUSSION</w:t>
      </w:r>
    </w:p>
    <w:p w14:paraId="3C68D689" w14:textId="77777777" w:rsidR="00C943F6" w:rsidRDefault="00FD0C02">
      <w:pPr>
        <w:pStyle w:val="Doc-text2"/>
      </w:pPr>
      <w:r>
        <w:t>-</w:t>
      </w:r>
      <w:r>
        <w:tab/>
        <w:t>Mediatek think we need to ask R1 some questions, e.g. which configurations of non-serving cells are needed, and e.g. is RACH needed.</w:t>
      </w:r>
    </w:p>
    <w:p w14:paraId="1CFB181E" w14:textId="77777777" w:rsidR="00C943F6" w:rsidRDefault="00FD0C02">
      <w:pPr>
        <w:pStyle w:val="Doc-text2"/>
      </w:pPr>
      <w:r>
        <w:t>-</w:t>
      </w:r>
      <w:r>
        <w:tab/>
        <w:t>Xiaomi agres with MTK that multiTRP and mobility scenarios are seemingly similar. If we focus on intra-DU it gets simpler.</w:t>
      </w:r>
    </w:p>
    <w:p w14:paraId="67D90246" w14:textId="77777777" w:rsidR="00C943F6" w:rsidRDefault="00FD0C02">
      <w:pPr>
        <w:pStyle w:val="Doc-text2"/>
      </w:pPr>
      <w:r>
        <w:t>-</w:t>
      </w:r>
      <w:r>
        <w:tab/>
        <w:t xml:space="preserve">vivo think R1 need to discuss he scope is it one or two models? Think also that R2 need to clarify the common configurations. </w:t>
      </w:r>
    </w:p>
    <w:p w14:paraId="0B392D4C" w14:textId="77777777" w:rsidR="00C943F6" w:rsidRDefault="00FD0C02">
      <w:pPr>
        <w:pStyle w:val="Doc-text2"/>
      </w:pPr>
      <w:r>
        <w:t>-</w:t>
      </w:r>
      <w:r>
        <w:tab/>
        <w:t xml:space="preserve">Nokia agrees that we should ask some questions. Think that event triggered measurements from R2 can be reused. Ok with Rapporteur proposal. </w:t>
      </w:r>
    </w:p>
    <w:p w14:paraId="2B8B655F" w14:textId="77777777" w:rsidR="00C943F6" w:rsidRDefault="00FD0C02">
      <w:pPr>
        <w:pStyle w:val="Doc-text2"/>
      </w:pPr>
      <w:r>
        <w:t>-</w:t>
      </w:r>
      <w:r>
        <w:tab/>
        <w:t xml:space="preserve">ZTE also think we need to ask questions, e.g. if resources in src cell are released after HO. </w:t>
      </w:r>
    </w:p>
    <w:p w14:paraId="1DBCC029" w14:textId="77777777" w:rsidR="00C943F6" w:rsidRDefault="00FD0C02">
      <w:pPr>
        <w:pStyle w:val="Doc-text2"/>
      </w:pPr>
      <w:r>
        <w:t>-</w:t>
      </w:r>
      <w:r>
        <w:tab/>
        <w:t xml:space="preserve">Oppo think we should understand the model and understand what issues we need to resolve. Oppo think we can also consider that there is only one cell. With two cells the workload gets too high. </w:t>
      </w:r>
    </w:p>
    <w:p w14:paraId="6D24A5C8" w14:textId="77777777" w:rsidR="00C943F6" w:rsidRDefault="00FD0C02">
      <w:pPr>
        <w:pStyle w:val="Doc-text2"/>
      </w:pPr>
      <w:r>
        <w:t>-</w:t>
      </w:r>
      <w:r>
        <w:tab/>
        <w:t xml:space="preserve">Apple also think the two models are similar, but think e.g. mTRP assumes overlap of src and TGT cell. Think that if we limit to intra-DU there are no issues with security. </w:t>
      </w:r>
    </w:p>
    <w:p w14:paraId="31F8CF09" w14:textId="77777777" w:rsidR="00C943F6" w:rsidRDefault="00FD0C02">
      <w:pPr>
        <w:pStyle w:val="Doc-text2"/>
      </w:pPr>
      <w:r>
        <w:t>-</w:t>
      </w:r>
      <w:r>
        <w:tab/>
        <w:t xml:space="preserve">Intel think that the current proposal is a good starting point, but we need to clarify things. Think e.g. that it is easier if neighbour cell resource is just an assiting resource. </w:t>
      </w:r>
    </w:p>
    <w:p w14:paraId="312B5CF8" w14:textId="77777777" w:rsidR="00C943F6" w:rsidRDefault="00FD0C02">
      <w:pPr>
        <w:pStyle w:val="Doc-text2"/>
      </w:pPr>
      <w:r>
        <w:t>-</w:t>
      </w:r>
      <w:r>
        <w:tab/>
        <w:t>Huawei think P1 as described here is one possibility, but R1 has not decided this (yet)</w:t>
      </w:r>
    </w:p>
    <w:p w14:paraId="679A619F" w14:textId="77777777" w:rsidR="00C943F6" w:rsidRDefault="00FD0C02">
      <w:pPr>
        <w:pStyle w:val="Doc-text2"/>
      </w:pPr>
      <w:r>
        <w:t>-</w:t>
      </w:r>
      <w:r>
        <w:tab/>
        <w:t xml:space="preserve">Samsung think this is for common understanding. Agree with Huawei that some contents in P1 is just one possibility, but can generalize when we draft the LS. Samsung agrees with Intel. Think we need to ask R1 whether switching between TRPs can be done. </w:t>
      </w:r>
    </w:p>
    <w:p w14:paraId="289FEE33" w14:textId="77777777" w:rsidR="00C943F6" w:rsidRDefault="00FD0C02">
      <w:pPr>
        <w:pStyle w:val="Doc-text2"/>
      </w:pPr>
      <w:r>
        <w:t>-</w:t>
      </w:r>
      <w:r>
        <w:tab/>
        <w:t xml:space="preserve">Chair wonder if we have same MAC entity for all TRPs. Intel think yes (for intra-DU). </w:t>
      </w:r>
    </w:p>
    <w:p w14:paraId="1A81E16A" w14:textId="77777777" w:rsidR="00C943F6" w:rsidRDefault="00FD0C02">
      <w:pPr>
        <w:pStyle w:val="Doc-text2"/>
      </w:pPr>
      <w:r>
        <w:t>-</w:t>
      </w:r>
      <w:r>
        <w:tab/>
        <w:t xml:space="preserve">LG think singelprotocol stack is applicable to both models. Think the second model is unclear in R1. Think we should avoid speculating too much on mobility model. Oppo agrees. </w:t>
      </w:r>
    </w:p>
    <w:p w14:paraId="03B14C8B" w14:textId="77777777" w:rsidR="00C943F6" w:rsidRDefault="00FD0C02">
      <w:pPr>
        <w:pStyle w:val="Doc-text2"/>
      </w:pPr>
      <w:r>
        <w:t>-</w:t>
      </w:r>
      <w:r>
        <w:tab/>
        <w:t xml:space="preserve">Ericsson think we have single protocol stack, and scenario is intra-DU. Think the work can start by looking at the common parts. </w:t>
      </w:r>
    </w:p>
    <w:p w14:paraId="43D22A57" w14:textId="77777777" w:rsidR="00C943F6" w:rsidRDefault="00FD0C02">
      <w:pPr>
        <w:pStyle w:val="Doc-text2"/>
      </w:pPr>
      <w:r>
        <w:t>-</w:t>
      </w:r>
      <w:r>
        <w:tab/>
        <w:t xml:space="preserve">QC think multi-TRP and L1L2 mobility are different, think we need to understand L1L2 mobility. Think we don’t need to discuss the MAC CE details now. </w:t>
      </w:r>
    </w:p>
    <w:p w14:paraId="70AF2E22" w14:textId="77777777" w:rsidR="00C943F6" w:rsidRDefault="00FD0C02">
      <w:pPr>
        <w:pStyle w:val="Doc-text2"/>
      </w:pPr>
      <w:r>
        <w:t>-</w:t>
      </w:r>
      <w:r>
        <w:tab/>
        <w:t xml:space="preserve">FW think that the mobility scenario should be worked on and defined in RAN2. Think there is lots of overlap, can start with multi-TRP. </w:t>
      </w:r>
    </w:p>
    <w:p w14:paraId="0B89C916" w14:textId="77777777" w:rsidR="00C943F6" w:rsidRDefault="00FD0C02">
      <w:pPr>
        <w:pStyle w:val="Doc-text2"/>
      </w:pPr>
      <w:r>
        <w:t>-</w:t>
      </w:r>
      <w:r>
        <w:tab/>
        <w:t>Chair think that we need to understand what would be the objective of HO</w:t>
      </w:r>
    </w:p>
    <w:p w14:paraId="3FF418D9" w14:textId="77777777" w:rsidR="00C943F6" w:rsidRDefault="00FD0C02">
      <w:pPr>
        <w:pStyle w:val="Doc-text2"/>
      </w:pPr>
      <w:r>
        <w:t>P3-P7</w:t>
      </w:r>
    </w:p>
    <w:p w14:paraId="126A1E18" w14:textId="77777777" w:rsidR="00C943F6" w:rsidRDefault="00FD0C02">
      <w:pPr>
        <w:pStyle w:val="Doc-text2"/>
      </w:pPr>
      <w:r>
        <w:t>-</w:t>
      </w:r>
      <w:r>
        <w:tab/>
        <w:t xml:space="preserve">LG has concerns on multiple C-RNTI. Chair wonder if from R2 perspecitve there is an issue, is this a R1 issue. Xiaomi as well think that multiple CRNTI may cause issues with RACH BFR. </w:t>
      </w:r>
    </w:p>
    <w:p w14:paraId="0C11295B" w14:textId="77777777" w:rsidR="00C943F6" w:rsidRDefault="00FD0C02">
      <w:pPr>
        <w:pStyle w:val="Doc-text2"/>
      </w:pPr>
      <w:r>
        <w:t>-</w:t>
      </w:r>
      <w:r>
        <w:tab/>
        <w:t>ZTE think P3 need to be rephrased.</w:t>
      </w:r>
    </w:p>
    <w:p w14:paraId="096C491A" w14:textId="77777777" w:rsidR="00C943F6" w:rsidRDefault="00FD0C02">
      <w:pPr>
        <w:pStyle w:val="Doc-text2"/>
      </w:pPr>
      <w:r>
        <w:t>-</w:t>
      </w:r>
      <w:r>
        <w:tab/>
        <w:t xml:space="preserve">Oppo think P3-P5 there is just a single cell. Chair think the multi-cell is in the WID. </w:t>
      </w:r>
    </w:p>
    <w:p w14:paraId="1A3D1109" w14:textId="77777777" w:rsidR="00C943F6" w:rsidRDefault="00FD0C02">
      <w:pPr>
        <w:pStyle w:val="Doc-text2"/>
      </w:pPr>
      <w:r>
        <w:t>-</w:t>
      </w:r>
      <w:r>
        <w:tab/>
        <w:t>Nokia think that if cells is a bad word, then we can use resources</w:t>
      </w:r>
    </w:p>
    <w:p w14:paraId="33C34EA7" w14:textId="77777777" w:rsidR="00C943F6" w:rsidRDefault="00FD0C02">
      <w:pPr>
        <w:pStyle w:val="Doc-text2"/>
      </w:pPr>
      <w:r>
        <w:t>-</w:t>
      </w:r>
      <w:r>
        <w:tab/>
        <w:t xml:space="preserve">FW and Huawei are ok with current proposals knowing that the difference between cells may be just the PCI .. </w:t>
      </w:r>
    </w:p>
    <w:p w14:paraId="66AD21F9" w14:textId="77777777" w:rsidR="00C943F6" w:rsidRDefault="00FD0C02">
      <w:pPr>
        <w:pStyle w:val="Doc-text2"/>
      </w:pPr>
      <w:r>
        <w:t>P4</w:t>
      </w:r>
    </w:p>
    <w:p w14:paraId="1AFD4E56" w14:textId="77777777" w:rsidR="00C943F6" w:rsidRDefault="00FD0C02">
      <w:pPr>
        <w:pStyle w:val="Doc-text2"/>
      </w:pPr>
      <w:r>
        <w:t>-</w:t>
      </w:r>
      <w:r>
        <w:tab/>
        <w:t xml:space="preserve">Chair proposes to not agree. Samsung think R1 asked for this. Intel think we can ask R1 is there is any issue. </w:t>
      </w:r>
    </w:p>
    <w:p w14:paraId="02B2FCE8" w14:textId="77777777" w:rsidR="00C943F6" w:rsidRDefault="00FD0C02">
      <w:pPr>
        <w:pStyle w:val="Doc-text2"/>
      </w:pPr>
      <w:r>
        <w:t>P1</w:t>
      </w:r>
    </w:p>
    <w:p w14:paraId="279D0495" w14:textId="77777777" w:rsidR="00C943F6" w:rsidRDefault="00FD0C02">
      <w:pPr>
        <w:pStyle w:val="Doc-text2"/>
      </w:pPr>
      <w:r>
        <w:t>-</w:t>
      </w:r>
      <w:r>
        <w:tab/>
        <w:t xml:space="preserve">Huawei think we canot agree to P1 as there is too much details. </w:t>
      </w:r>
    </w:p>
    <w:p w14:paraId="4DC599BA" w14:textId="77777777" w:rsidR="00C943F6" w:rsidRDefault="00C943F6">
      <w:pPr>
        <w:pStyle w:val="Doc-text2"/>
      </w:pPr>
    </w:p>
    <w:p w14:paraId="30A75DFF" w14:textId="77777777" w:rsidR="00C943F6" w:rsidRDefault="00FD0C02">
      <w:pPr>
        <w:pStyle w:val="Doc-text2"/>
      </w:pPr>
      <w:r>
        <w:t xml:space="preserve">Chairman: </w:t>
      </w:r>
    </w:p>
    <w:p w14:paraId="1FCDC8EB" w14:textId="77777777" w:rsidR="00C943F6" w:rsidRDefault="00FD0C02">
      <w:pPr>
        <w:pStyle w:val="Doc-text2"/>
      </w:pPr>
      <w:r>
        <w:t>-</w:t>
      </w:r>
      <w:r>
        <w:tab/>
        <w:t xml:space="preserve">It seems that with the intra-DU restriction everyone assumes a single MAC entity / single L2 protocol stack that can use L1 transmission resources of &gt; 1 cell, both for multi-TRP-scenario and mobility-scenario, and that the protocol stack doesn’t need to be relocated. </w:t>
      </w:r>
    </w:p>
    <w:p w14:paraId="34A1AB93" w14:textId="77777777" w:rsidR="00C943F6" w:rsidRDefault="00FD0C02">
      <w:pPr>
        <w:pStyle w:val="Doc-text2"/>
      </w:pPr>
      <w:r>
        <w:t>-</w:t>
      </w:r>
      <w:r>
        <w:tab/>
        <w:t xml:space="preserve">Such assumption makes it also quite unclear why a mobility / handover fuction is needed, it is needed in order to reconfigure security? In order to change roles of the cells? Do they have differnet capability? (e.g. in terms of which Phy channels are supported). </w:t>
      </w:r>
    </w:p>
    <w:p w14:paraId="393FF5D4" w14:textId="77777777" w:rsidR="00C943F6" w:rsidRDefault="00FD0C02">
      <w:pPr>
        <w:pStyle w:val="Doc-text2"/>
      </w:pPr>
      <w:r>
        <w:t>-</w:t>
      </w:r>
      <w:r>
        <w:tab/>
        <w:t xml:space="preserve">Without clarifying the objective of a mobility function it will not be possible to design one. </w:t>
      </w:r>
    </w:p>
    <w:p w14:paraId="65C68E2B" w14:textId="77777777" w:rsidR="00C943F6" w:rsidRDefault="00C943F6">
      <w:pPr>
        <w:pStyle w:val="Doc-text2"/>
      </w:pPr>
    </w:p>
    <w:p w14:paraId="0D4904C1" w14:textId="77777777" w:rsidR="00C943F6" w:rsidRDefault="00FD0C02">
      <w:pPr>
        <w:pStyle w:val="Agreement"/>
        <w:tabs>
          <w:tab w:val="clear" w:pos="2333"/>
          <w:tab w:val="left" w:pos="1619"/>
        </w:tabs>
        <w:ind w:left="1619"/>
        <w:rPr>
          <w:lang w:val="en-US" w:eastAsia="ko-KR"/>
        </w:rPr>
      </w:pPr>
      <w:r>
        <w:rPr>
          <w:lang w:val="en-US" w:eastAsia="ko-KR"/>
        </w:rPr>
        <w:lastRenderedPageBreak/>
        <w:t>RRC provides the configuration for “the cells for L1/L2 centric mobility”, and L1/L2 signaling can be used/feasible for the dynamic usage/switching of the configured value.</w:t>
      </w:r>
    </w:p>
    <w:p w14:paraId="454820A0" w14:textId="77777777"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mTRP scenario. </w:t>
      </w:r>
    </w:p>
    <w:p w14:paraId="7B188305" w14:textId="77777777" w:rsidR="00C943F6" w:rsidRDefault="00FD0C02">
      <w:pPr>
        <w:pStyle w:val="Agreement"/>
        <w:tabs>
          <w:tab w:val="clear" w:pos="2333"/>
          <w:tab w:val="left" w:pos="1619"/>
        </w:tabs>
        <w:ind w:left="1619"/>
      </w:pPr>
      <w:r>
        <w:t>RRC configurations of the cells for L1/L2 centric mobility, including C-RNTI, are configured by RRC.</w:t>
      </w:r>
    </w:p>
    <w:p w14:paraId="76676268" w14:textId="77777777" w:rsidR="00C943F6" w:rsidRDefault="00FD0C02">
      <w:pPr>
        <w:pStyle w:val="Agreement"/>
        <w:tabs>
          <w:tab w:val="clear" w:pos="2333"/>
          <w:tab w:val="left" w:pos="1619"/>
        </w:tabs>
        <w:ind w:left="1619"/>
      </w:pPr>
      <w:r>
        <w:t>RAN2 prefer to restrict the scope of the deployment only for intra-DU case in Rel-17.</w:t>
      </w:r>
    </w:p>
    <w:p w14:paraId="773718E7" w14:textId="77777777"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14:paraId="17C35021" w14:textId="77777777" w:rsidR="00C943F6" w:rsidRDefault="00FD0C02">
      <w:pPr>
        <w:pStyle w:val="Agreement"/>
        <w:tabs>
          <w:tab w:val="clear" w:pos="2333"/>
          <w:tab w:val="left" w:pos="1619"/>
        </w:tabs>
        <w:ind w:left="1619"/>
      </w:pPr>
      <w:r>
        <w:t xml:space="preserve">Use P1 and P2 as baseline for further discussion, aiming to reply to the LS. (P1 seems to be too detailed need generalizing). </w:t>
      </w:r>
    </w:p>
    <w:p w14:paraId="3AE5BF5B" w14:textId="77777777" w:rsidR="00C943F6" w:rsidRDefault="00C943F6">
      <w:pPr>
        <w:pStyle w:val="Doc-text2"/>
      </w:pPr>
    </w:p>
    <w:p w14:paraId="1AEAD6D5" w14:textId="77777777" w:rsidR="00C943F6" w:rsidRDefault="00FD0C02">
      <w:pPr>
        <w:spacing w:after="0"/>
        <w:jc w:val="both"/>
        <w:rPr>
          <w:rFonts w:ascii="Arial" w:eastAsia="Malgun Gothic" w:hAnsi="Arial"/>
          <w:lang w:eastAsia="ko-KR"/>
        </w:rPr>
      </w:pPr>
      <w:r>
        <w:rPr>
          <w:rFonts w:ascii="Arial" w:eastAsia="Malgun Gothic" w:hAnsi="Arial"/>
          <w:lang w:eastAsia="ko-KR"/>
        </w:rPr>
        <w:t>I</w:t>
      </w:r>
      <w:r>
        <w:rPr>
          <w:rFonts w:ascii="Arial" w:eastAsia="Malgun Gothic" w:hAnsi="Arial" w:hint="eastAsia"/>
          <w:lang w:eastAsia="ko-KR"/>
        </w:rPr>
        <w:t xml:space="preserve">n </w:t>
      </w:r>
      <w:r>
        <w:rPr>
          <w:rFonts w:ascii="Arial" w:eastAsia="Malgun Gothic" w:hAnsi="Arial"/>
          <w:lang w:eastAsia="ko-KR"/>
        </w:rPr>
        <w:t>this offline discussion, RAN2 aim to reply to the RAN1 LS [2] questions, and identify questions to ask to RAN1, and iddentify the FFSes (i.e. RAN2 impacts). In addition, elaborate P1 and P2 in R2-2106314 into agreeable R2 assumptions, if possible.</w:t>
      </w:r>
    </w:p>
    <w:p w14:paraId="3E407BE0" w14:textId="77777777" w:rsidR="00C943F6" w:rsidRDefault="00C943F6">
      <w:pPr>
        <w:spacing w:after="0"/>
        <w:jc w:val="both"/>
        <w:rPr>
          <w:rFonts w:ascii="Arial" w:eastAsia="Malgun Gothic" w:hAnsi="Arial"/>
          <w:lang w:eastAsia="ko-KR"/>
        </w:rPr>
      </w:pPr>
    </w:p>
    <w:p w14:paraId="4ADD19B0" w14:textId="77777777" w:rsidR="00C943F6" w:rsidRDefault="00FD0C02">
      <w:pPr>
        <w:pStyle w:val="21"/>
        <w:numPr>
          <w:ilvl w:val="1"/>
          <w:numId w:val="15"/>
        </w:numPr>
        <w:overflowPunct/>
        <w:autoSpaceDE/>
        <w:autoSpaceDN/>
        <w:adjustRightInd/>
        <w:textAlignment w:val="auto"/>
        <w:rPr>
          <w:lang w:eastAsia="zh-CN"/>
        </w:rPr>
      </w:pPr>
      <w:bookmarkStart w:id="2" w:name="_Hlk42238237"/>
      <w:r>
        <w:rPr>
          <w:lang w:eastAsia="zh-CN"/>
        </w:rPr>
        <w:t>RAN2 impacts on L1/L2-centric inter-cell mobility</w:t>
      </w:r>
    </w:p>
    <w:bookmarkEnd w:id="2"/>
    <w:p w14:paraId="1F2F628F" w14:textId="77777777" w:rsidR="00C943F6" w:rsidRDefault="00FD0C02">
      <w:pPr>
        <w:spacing w:after="0"/>
        <w:jc w:val="both"/>
        <w:rPr>
          <w:rFonts w:ascii="Arial" w:eastAsia="Malgun Gothic" w:hAnsi="Arial"/>
          <w:lang w:eastAsia="ko-KR"/>
        </w:rPr>
      </w:pPr>
      <w:r>
        <w:rPr>
          <w:rFonts w:ascii="Arial" w:eastAsia="Malgun Gothic" w:hAnsi="Arial"/>
          <w:lang w:eastAsia="ko-KR"/>
        </w:rPr>
        <w:t>RAN2 considered two main scenarios (i.e. mTRP-like model and HO-like model), and Rapportuer describes the detail procedures for each scenario as below:</w:t>
      </w:r>
    </w:p>
    <w:p w14:paraId="77E4D7D2" w14:textId="77777777" w:rsidR="00C943F6" w:rsidRDefault="00C943F6">
      <w:pPr>
        <w:spacing w:after="0"/>
        <w:jc w:val="both"/>
        <w:rPr>
          <w:rFonts w:ascii="Arial" w:eastAsia="Malgun Gothic" w:hAnsi="Arial"/>
          <w:lang w:eastAsia="ko-KR"/>
        </w:rPr>
      </w:pPr>
    </w:p>
    <w:p w14:paraId="21388542" w14:textId="77777777" w:rsidR="00C943F6" w:rsidRDefault="00FD0C02">
      <w:pPr>
        <w:numPr>
          <w:ilvl w:val="0"/>
          <w:numId w:val="16"/>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Scenario 1: Inter-cell multi-TRP-like model (i.e. without serving cell change)</w:t>
      </w:r>
    </w:p>
    <w:p w14:paraId="105CF318"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receives from serving cell, configuration of SSBs/CSI-RSs of the cell having TRP with different PCI for beam measurement.</w:t>
      </w:r>
    </w:p>
    <w:p w14:paraId="58E6A972"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performs beam measurement for the cell having TRP with different PCI and report it to serving cell.</w:t>
      </w:r>
    </w:p>
    <w:p w14:paraId="23FF706E"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Based on the above reports, TCI state of the cell having TRP with different PCI is activated from the serving cell (by L1/L2 signaling). </w:t>
      </w:r>
    </w:p>
    <w:p w14:paraId="1988E2A9"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UE starts receiving/transmitting using UE-dedicated channel on the cell having TRP with different PCI. </w:t>
      </w:r>
    </w:p>
    <w:p w14:paraId="336C37CD" w14:textId="77777777" w:rsidR="00C943F6" w:rsidRDefault="00FD0C02">
      <w:pPr>
        <w:spacing w:after="0"/>
        <w:ind w:left="1120"/>
        <w:jc w:val="both"/>
        <w:rPr>
          <w:rFonts w:ascii="Arial" w:eastAsia="Malgun Gothic" w:hAnsi="Arial"/>
          <w:sz w:val="22"/>
          <w:szCs w:val="22"/>
          <w:lang w:val="en-US" w:eastAsia="ko-KR"/>
        </w:rPr>
      </w:pPr>
      <w:r>
        <w:rPr>
          <w:rFonts w:ascii="Arial" w:eastAsia="Malgun Gothic" w:hAnsi="Arial"/>
          <w:sz w:val="22"/>
          <w:szCs w:val="22"/>
          <w:lang w:val="en-US" w:eastAsia="ko-KR"/>
        </w:rPr>
        <w:t>FFS whether UE switch to the UE-dedicated channel to non-serving cell or UE use both channels (i.e. serving cell and non-serving cell)</w:t>
      </w:r>
    </w:p>
    <w:p w14:paraId="59A5751C"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L3 mobility (e.g. HO) is not involved by L1/L2 signaling i.e. independent legacy HO procedure is used.</w:t>
      </w:r>
    </w:p>
    <w:p w14:paraId="3B8A9182" w14:textId="77777777" w:rsidR="00C943F6" w:rsidRDefault="00C943F6">
      <w:pPr>
        <w:spacing w:after="0"/>
        <w:ind w:left="1120"/>
        <w:jc w:val="both"/>
        <w:rPr>
          <w:rFonts w:ascii="Arial" w:eastAsia="Malgun Gothic" w:hAnsi="Arial"/>
          <w:sz w:val="22"/>
          <w:szCs w:val="22"/>
          <w:lang w:val="en-US" w:eastAsia="ko-KR"/>
        </w:rPr>
      </w:pPr>
    </w:p>
    <w:p w14:paraId="4DFCF600" w14:textId="77777777" w:rsidR="00C943F6" w:rsidRDefault="00FD0C02">
      <w:pPr>
        <w:numPr>
          <w:ilvl w:val="0"/>
          <w:numId w:val="16"/>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Scenario 2: Inter-cell HO-like model (i.e. with serving cell change)</w:t>
      </w:r>
    </w:p>
    <w:p w14:paraId="7C764CAA"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receives from serving cell, configuration of SSBs/CSI-RSs of the cell having TRP with different PCI for beam measurement/ serving cell change.</w:t>
      </w:r>
    </w:p>
    <w:p w14:paraId="616820D3"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UE performs beam measurement for the cell having TRP with different PCI and report it to serving cell. </w:t>
      </w:r>
    </w:p>
    <w:p w14:paraId="72C01D49" w14:textId="77777777" w:rsidR="00C943F6" w:rsidRDefault="00FD0C02">
      <w:pPr>
        <w:spacing w:after="0"/>
        <w:ind w:left="1120"/>
        <w:jc w:val="both"/>
        <w:rPr>
          <w:rFonts w:ascii="Arial" w:eastAsia="Malgun Gothic" w:hAnsi="Arial"/>
          <w:sz w:val="22"/>
          <w:szCs w:val="22"/>
          <w:lang w:val="en-US" w:eastAsia="ko-KR"/>
        </w:rPr>
      </w:pPr>
      <w:r>
        <w:rPr>
          <w:rFonts w:ascii="Arial" w:eastAsia="Malgun Gothic" w:hAnsi="Arial"/>
          <w:sz w:val="22"/>
          <w:szCs w:val="22"/>
          <w:lang w:val="en-US" w:eastAsia="ko-KR"/>
        </w:rPr>
        <w:t xml:space="preserve">FFS additional RRM structure e.g. event-triggered reporting or filtering for ensuring robustness of the L1/L2 mobility. </w:t>
      </w:r>
    </w:p>
    <w:p w14:paraId="4F30632B"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Based on the above reports, TCI state of the cell having TRP with different PCI is activated along with the serving cell change (by L1/L2 signaling).</w:t>
      </w:r>
    </w:p>
    <w:p w14:paraId="0E5946F6"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changes the serving cell and starts receiving/transmitting using the pre-configured UE-dedicated channel and TCI states.</w:t>
      </w:r>
    </w:p>
    <w:p w14:paraId="1203F2C8" w14:textId="77777777" w:rsidR="00C943F6" w:rsidRDefault="00C943F6">
      <w:pPr>
        <w:spacing w:after="0"/>
        <w:jc w:val="both"/>
        <w:rPr>
          <w:rFonts w:ascii="Arial" w:eastAsia="Yu Mincho" w:hAnsi="Arial"/>
          <w:lang w:val="en-US"/>
        </w:rPr>
      </w:pPr>
    </w:p>
    <w:p w14:paraId="3C85AAF6" w14:textId="77777777" w:rsidR="00C943F6" w:rsidRDefault="00FD0C02">
      <w:pPr>
        <w:spacing w:after="0"/>
        <w:jc w:val="both"/>
        <w:rPr>
          <w:rFonts w:ascii="Arial" w:eastAsia="Malgun Gothic" w:hAnsi="Arial"/>
          <w:lang w:val="en-US" w:eastAsia="ko-KR"/>
        </w:rPr>
      </w:pPr>
      <w:r>
        <w:rPr>
          <w:rFonts w:ascii="Arial" w:eastAsia="Malgun Gothic" w:hAnsi="Arial" w:hint="eastAsia"/>
          <w:lang w:val="en-US" w:eastAsia="ko-KR"/>
        </w:rPr>
        <w:t>Rapportuer think it would be beneficial to clealy described both Scenarios</w:t>
      </w:r>
    </w:p>
    <w:p w14:paraId="6EFC8411" w14:textId="77777777" w:rsidR="00C943F6" w:rsidRDefault="00C943F6">
      <w:pPr>
        <w:spacing w:after="0"/>
        <w:jc w:val="both"/>
        <w:rPr>
          <w:rFonts w:ascii="Arial" w:eastAsia="Yu Mincho" w:hAnsi="Arial"/>
          <w:lang w:val="en-US"/>
        </w:rPr>
      </w:pPr>
    </w:p>
    <w:p w14:paraId="6863852C" w14:textId="77777777" w:rsidR="00C943F6" w:rsidRDefault="00FD0C02">
      <w:pPr>
        <w:spacing w:after="0"/>
        <w:jc w:val="both"/>
        <w:rPr>
          <w:rFonts w:ascii="Arial" w:hAnsi="Arial"/>
          <w:b/>
          <w:bCs/>
        </w:rPr>
      </w:pPr>
      <w:r>
        <w:rPr>
          <w:rFonts w:ascii="Arial" w:hAnsi="Arial"/>
          <w:b/>
          <w:bCs/>
        </w:rPr>
        <w:lastRenderedPageBreak/>
        <w:t>Q1-1: Do you agree the above scenarios 1? If you think further aspects are reuqired please explaine what you understand for scenario 1.</w:t>
      </w:r>
    </w:p>
    <w:p w14:paraId="4CF8D2B5" w14:textId="77777777" w:rsidR="00C943F6" w:rsidRDefault="00C943F6">
      <w:pPr>
        <w:spacing w:after="0"/>
        <w:jc w:val="both"/>
        <w:rPr>
          <w:rFonts w:ascii="Arial" w:hAnsi="Arial"/>
        </w:rPr>
      </w:pPr>
    </w:p>
    <w:tbl>
      <w:tblPr>
        <w:tblStyle w:val="afc"/>
        <w:tblW w:w="9751" w:type="dxa"/>
        <w:tblLook w:val="04A0" w:firstRow="1" w:lastRow="0" w:firstColumn="1" w:lastColumn="0" w:noHBand="0" w:noVBand="1"/>
      </w:tblPr>
      <w:tblGrid>
        <w:gridCol w:w="1376"/>
        <w:gridCol w:w="120"/>
        <w:gridCol w:w="1101"/>
        <w:gridCol w:w="130"/>
        <w:gridCol w:w="7017"/>
        <w:gridCol w:w="7"/>
      </w:tblGrid>
      <w:tr w:rsidR="00C943F6" w14:paraId="16E0A7A7" w14:textId="77777777">
        <w:tc>
          <w:tcPr>
            <w:tcW w:w="1496" w:type="dxa"/>
            <w:gridSpan w:val="2"/>
          </w:tcPr>
          <w:p w14:paraId="00B84EE9"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gridSpan w:val="2"/>
          </w:tcPr>
          <w:p w14:paraId="39B7FC5D" w14:textId="77777777" w:rsidR="00C943F6" w:rsidRDefault="00FD0C02">
            <w:pPr>
              <w:spacing w:after="0"/>
              <w:jc w:val="both"/>
              <w:rPr>
                <w:rFonts w:ascii="Arial" w:hAnsi="Arial"/>
                <w:sz w:val="20"/>
                <w:szCs w:val="20"/>
              </w:rPr>
            </w:pPr>
            <w:r>
              <w:rPr>
                <w:rFonts w:ascii="Arial" w:hAnsi="Arial"/>
                <w:sz w:val="20"/>
                <w:szCs w:val="20"/>
              </w:rPr>
              <w:t>Yes/No</w:t>
            </w:r>
          </w:p>
        </w:tc>
        <w:tc>
          <w:tcPr>
            <w:tcW w:w="7024" w:type="dxa"/>
            <w:gridSpan w:val="2"/>
          </w:tcPr>
          <w:p w14:paraId="62594CB5"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6B9EF0B" w14:textId="77777777">
        <w:tc>
          <w:tcPr>
            <w:tcW w:w="1496" w:type="dxa"/>
            <w:gridSpan w:val="2"/>
          </w:tcPr>
          <w:p w14:paraId="438C7AB9"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gridSpan w:val="2"/>
          </w:tcPr>
          <w:p w14:paraId="7F4CE8D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4" w:type="dxa"/>
            <w:gridSpan w:val="2"/>
          </w:tcPr>
          <w:p w14:paraId="448E6870"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We think it would be better to share the RAN2 understanding to RAN1</w:t>
            </w:r>
            <w:r>
              <w:rPr>
                <w:rFonts w:ascii="Arial" w:eastAsia="Malgun Gothic" w:hAnsi="Arial"/>
                <w:sz w:val="20"/>
                <w:szCs w:val="20"/>
                <w:lang w:eastAsia="ko-KR"/>
              </w:rPr>
              <w:t>.</w:t>
            </w:r>
          </w:p>
          <w:p w14:paraId="264957CC"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FFS points should be checked by RAN1</w:t>
            </w:r>
          </w:p>
        </w:tc>
      </w:tr>
      <w:tr w:rsidR="00C943F6" w14:paraId="34736160" w14:textId="77777777">
        <w:tc>
          <w:tcPr>
            <w:tcW w:w="1496" w:type="dxa"/>
            <w:gridSpan w:val="2"/>
          </w:tcPr>
          <w:p w14:paraId="06147335" w14:textId="77777777" w:rsidR="00C943F6" w:rsidRDefault="00FD0C02">
            <w:pPr>
              <w:spacing w:after="0"/>
              <w:jc w:val="both"/>
              <w:rPr>
                <w:rFonts w:ascii="Arial" w:hAnsi="Arial"/>
              </w:rPr>
            </w:pPr>
            <w:r>
              <w:rPr>
                <w:rFonts w:ascii="Arial" w:hAnsi="Arial"/>
              </w:rPr>
              <w:t>Qualcomm</w:t>
            </w:r>
          </w:p>
        </w:tc>
        <w:tc>
          <w:tcPr>
            <w:tcW w:w="1231" w:type="dxa"/>
            <w:gridSpan w:val="2"/>
          </w:tcPr>
          <w:p w14:paraId="5994758B" w14:textId="77777777" w:rsidR="00C943F6" w:rsidRDefault="00FD0C02">
            <w:pPr>
              <w:spacing w:after="0"/>
              <w:jc w:val="both"/>
              <w:rPr>
                <w:rFonts w:ascii="Arial" w:hAnsi="Arial"/>
              </w:rPr>
            </w:pPr>
            <w:r>
              <w:rPr>
                <w:rFonts w:ascii="Arial" w:hAnsi="Arial"/>
              </w:rPr>
              <w:t>No</w:t>
            </w:r>
          </w:p>
        </w:tc>
        <w:tc>
          <w:tcPr>
            <w:tcW w:w="7024" w:type="dxa"/>
            <w:gridSpan w:val="2"/>
          </w:tcPr>
          <w:p w14:paraId="2F6E45AA" w14:textId="77777777" w:rsidR="00C943F6" w:rsidRDefault="00FD0C02">
            <w:pPr>
              <w:spacing w:after="0"/>
              <w:jc w:val="both"/>
              <w:rPr>
                <w:rFonts w:ascii="Arial" w:hAnsi="Arial"/>
              </w:rPr>
            </w:pPr>
            <w:r>
              <w:rPr>
                <w:rFonts w:ascii="Arial" w:hAnsi="Arial"/>
              </w:rPr>
              <w:t xml:space="preserve">Our understanding of Scenario 1 may also not be compatible with RAN1. Since there was no question on this scenario in the LS, it is not clear what benefit it will achieve.    </w:t>
            </w:r>
          </w:p>
        </w:tc>
      </w:tr>
      <w:tr w:rsidR="00C943F6" w14:paraId="0DACD06E" w14:textId="77777777">
        <w:trPr>
          <w:gridAfter w:val="1"/>
          <w:wAfter w:w="7" w:type="dxa"/>
        </w:trPr>
        <w:tc>
          <w:tcPr>
            <w:tcW w:w="1376" w:type="dxa"/>
          </w:tcPr>
          <w:p w14:paraId="496B78D1"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OPPO</w:t>
            </w:r>
          </w:p>
        </w:tc>
        <w:tc>
          <w:tcPr>
            <w:tcW w:w="1221" w:type="dxa"/>
            <w:gridSpan w:val="2"/>
          </w:tcPr>
          <w:p w14:paraId="3B06B4B4"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No</w:t>
            </w:r>
          </w:p>
        </w:tc>
        <w:tc>
          <w:tcPr>
            <w:tcW w:w="7147" w:type="dxa"/>
            <w:gridSpan w:val="2"/>
          </w:tcPr>
          <w:p w14:paraId="0B4F41DF"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The procedure is described as such that still two different cells are assumed. But we think it is naturally assumed that there is only one cell considering there is only single user plane protocol stack is assumed during online discussion. Based on single cell assumption there is no mobility issue at all and the connection switch between two TRPs with different PCI become purely physical layer procedure with some assistant operation in L2/L3. Here is updated scenario description:</w:t>
            </w:r>
          </w:p>
          <w:p w14:paraId="7A9ED1BD" w14:textId="77777777" w:rsidR="00C943F6" w:rsidRDefault="00FD0C02">
            <w:pPr>
              <w:numPr>
                <w:ilvl w:val="0"/>
                <w:numId w:val="16"/>
              </w:numPr>
              <w:spacing w:after="0"/>
              <w:jc w:val="both"/>
              <w:rPr>
                <w:rFonts w:ascii="Arial" w:eastAsia="Malgun Gothic" w:hAnsi="Arial"/>
                <w:lang w:val="en-US" w:eastAsia="ko-KR"/>
              </w:rPr>
            </w:pPr>
            <w:r>
              <w:rPr>
                <w:rFonts w:ascii="Arial" w:eastAsia="Malgun Gothic" w:hAnsi="Arial"/>
                <w:lang w:val="en-US" w:eastAsia="ko-KR"/>
              </w:rPr>
              <w:t xml:space="preserve">Scenario 1: </w:t>
            </w:r>
            <w:del w:id="3" w:author="OPPO(Zhongda)" w:date="2021-05-23T21:30:00Z">
              <w:r>
                <w:rPr>
                  <w:rFonts w:ascii="Arial" w:eastAsia="Malgun Gothic" w:hAnsi="Arial"/>
                  <w:lang w:val="en-US" w:eastAsia="ko-KR"/>
                </w:rPr>
                <w:delText xml:space="preserve">Inter-cell </w:delText>
              </w:r>
            </w:del>
            <w:r>
              <w:rPr>
                <w:rFonts w:ascii="Arial" w:eastAsia="Malgun Gothic" w:hAnsi="Arial"/>
                <w:lang w:val="en-US" w:eastAsia="ko-KR"/>
              </w:rPr>
              <w:t xml:space="preserve">multi-TRP-like model </w:t>
            </w:r>
            <w:del w:id="4" w:author="OPPO(Zhongda)" w:date="2021-05-23T21:46:00Z">
              <w:r>
                <w:rPr>
                  <w:rFonts w:ascii="Arial" w:eastAsia="Malgun Gothic" w:hAnsi="Arial"/>
                  <w:lang w:val="en-US" w:eastAsia="ko-KR"/>
                </w:rPr>
                <w:delText xml:space="preserve">(i.e. </w:delText>
              </w:r>
            </w:del>
            <w:del w:id="5" w:author="OPPO(Zhongda)" w:date="2021-05-23T21:33:00Z">
              <w:r>
                <w:rPr>
                  <w:rFonts w:ascii="Arial" w:eastAsia="Malgun Gothic" w:hAnsi="Arial"/>
                  <w:lang w:val="en-US" w:eastAsia="ko-KR"/>
                </w:rPr>
                <w:delText>without serving cell change</w:delText>
              </w:r>
            </w:del>
            <w:del w:id="6" w:author="OPPO(Zhongda)" w:date="2021-05-23T21:46:00Z">
              <w:r>
                <w:rPr>
                  <w:rFonts w:ascii="Arial" w:eastAsia="Malgun Gothic" w:hAnsi="Arial"/>
                  <w:lang w:val="en-US" w:eastAsia="ko-KR"/>
                </w:rPr>
                <w:delText>)</w:delText>
              </w:r>
            </w:del>
          </w:p>
          <w:p w14:paraId="39E135AC"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receives from serving cell, configuration of SSBs/CSI-RSs of the </w:t>
            </w:r>
            <w:del w:id="7" w:author="OPPO(Zhongda)" w:date="2021-05-23T21:30:00Z">
              <w:r>
                <w:rPr>
                  <w:rFonts w:ascii="Arial" w:eastAsia="Malgun Gothic" w:hAnsi="Arial"/>
                  <w:lang w:val="en-US" w:eastAsia="ko-KR"/>
                </w:rPr>
                <w:delText xml:space="preserve">cell having </w:delText>
              </w:r>
            </w:del>
            <w:r>
              <w:rPr>
                <w:rFonts w:ascii="Arial" w:eastAsia="Malgun Gothic" w:hAnsi="Arial"/>
                <w:lang w:val="en-US" w:eastAsia="ko-KR"/>
              </w:rPr>
              <w:t>TRP with different PCI for beam measurement.</w:t>
            </w:r>
          </w:p>
          <w:p w14:paraId="0FD4E4A0"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performs beam measurement for the </w:t>
            </w:r>
            <w:del w:id="8" w:author="OPPO(Zhongda)" w:date="2021-05-23T21:30:00Z">
              <w:r>
                <w:rPr>
                  <w:rFonts w:ascii="Arial" w:eastAsia="Malgun Gothic" w:hAnsi="Arial"/>
                  <w:lang w:val="en-US" w:eastAsia="ko-KR"/>
                </w:rPr>
                <w:delText xml:space="preserve">cell having </w:delText>
              </w:r>
            </w:del>
            <w:r>
              <w:rPr>
                <w:rFonts w:ascii="Arial" w:eastAsia="Malgun Gothic" w:hAnsi="Arial"/>
                <w:lang w:val="en-US" w:eastAsia="ko-KR"/>
              </w:rPr>
              <w:t>TRP with different PCI and report it to serving cell.</w:t>
            </w:r>
          </w:p>
          <w:p w14:paraId="75537922"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Based on the above reports, TCI state of the</w:t>
            </w:r>
            <w:del w:id="9" w:author="OPPO(Zhongda)" w:date="2021-05-23T21:30:00Z">
              <w:r>
                <w:rPr>
                  <w:rFonts w:ascii="Arial" w:eastAsia="Malgun Gothic" w:hAnsi="Arial"/>
                  <w:lang w:val="en-US" w:eastAsia="ko-KR"/>
                </w:rPr>
                <w:delText xml:space="preserve"> cell having </w:delText>
              </w:r>
            </w:del>
            <w:r>
              <w:rPr>
                <w:rFonts w:ascii="Arial" w:eastAsia="Malgun Gothic" w:hAnsi="Arial"/>
                <w:lang w:val="en-US" w:eastAsia="ko-KR"/>
              </w:rPr>
              <w:t xml:space="preserve">TRP with different PCI is activated from the serving cell (by L1/L2 signaling). </w:t>
            </w:r>
          </w:p>
          <w:p w14:paraId="1E5AF13C"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starts receiving/transmitting using UE-dedicated channel on the </w:t>
            </w:r>
            <w:del w:id="10" w:author="OPPO(Zhongda)" w:date="2021-05-23T21:31: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w:t>
            </w:r>
          </w:p>
          <w:p w14:paraId="21E54338" w14:textId="77777777" w:rsidR="00C943F6" w:rsidRDefault="00FD0C02">
            <w:pPr>
              <w:spacing w:after="0"/>
              <w:ind w:left="1120"/>
              <w:jc w:val="both"/>
              <w:rPr>
                <w:rFonts w:ascii="Arial" w:eastAsia="Malgun Gothic" w:hAnsi="Arial"/>
                <w:lang w:val="en-US" w:eastAsia="ko-KR"/>
              </w:rPr>
            </w:pPr>
            <w:del w:id="11" w:author="OPPO(Zhongda)" w:date="2021-05-23T21:32:00Z">
              <w:r>
                <w:rPr>
                  <w:rFonts w:ascii="Arial" w:eastAsia="Malgun Gothic" w:hAnsi="Arial"/>
                  <w:lang w:val="en-US" w:eastAsia="ko-KR"/>
                </w:rPr>
                <w:delText>FFS whether UE switch to the UE-dedicated channel to non-serving cell or UE use both channels (i.e. serving cell and non-serving cell)</w:delText>
              </w:r>
            </w:del>
          </w:p>
          <w:p w14:paraId="73508C90" w14:textId="77777777" w:rsidR="00C943F6" w:rsidRDefault="00FD0C02">
            <w:pPr>
              <w:numPr>
                <w:ilvl w:val="0"/>
                <w:numId w:val="19"/>
              </w:numPr>
              <w:spacing w:after="0"/>
              <w:jc w:val="both"/>
              <w:rPr>
                <w:del w:id="12" w:author="OPPO(Zhongda)" w:date="2021-05-23T21:32:00Z"/>
                <w:rFonts w:ascii="Arial" w:eastAsia="Malgun Gothic" w:hAnsi="Arial"/>
                <w:lang w:val="en-US" w:eastAsia="ko-KR"/>
              </w:rPr>
            </w:pPr>
            <w:del w:id="13" w:author="OPPO(Zhongda)" w:date="2021-05-23T21:32:00Z">
              <w:r>
                <w:rPr>
                  <w:rFonts w:ascii="Arial" w:eastAsia="Malgun Gothic" w:hAnsi="Arial"/>
                  <w:lang w:val="en-US" w:eastAsia="ko-KR"/>
                </w:rPr>
                <w:delText>L3 mobility (e.g. HO) is not involved by L1/L2 signaling i.e. independent legacy HO procedure is used.</w:delText>
              </w:r>
            </w:del>
          </w:p>
          <w:p w14:paraId="742D6C9E" w14:textId="77777777" w:rsidR="00C943F6" w:rsidRDefault="00C943F6">
            <w:pPr>
              <w:numPr>
                <w:ilvl w:val="0"/>
                <w:numId w:val="19"/>
              </w:numPr>
              <w:spacing w:after="0"/>
              <w:jc w:val="both"/>
              <w:rPr>
                <w:rFonts w:ascii="Arial" w:eastAsiaTheme="minorEastAsia" w:hAnsi="Arial"/>
                <w:lang w:eastAsia="zh-CN"/>
              </w:rPr>
            </w:pPr>
          </w:p>
        </w:tc>
      </w:tr>
      <w:tr w:rsidR="00C943F6" w14:paraId="1A8FAF22" w14:textId="77777777">
        <w:tc>
          <w:tcPr>
            <w:tcW w:w="1496" w:type="dxa"/>
            <w:gridSpan w:val="2"/>
          </w:tcPr>
          <w:p w14:paraId="39C4B625"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w:t>
            </w:r>
            <w:r>
              <w:rPr>
                <w:rFonts w:ascii="Arial" w:eastAsiaTheme="minorEastAsia" w:hAnsi="Arial" w:hint="eastAsia"/>
                <w:lang w:eastAsia="zh-CN"/>
              </w:rPr>
              <w:t>&amp;</w:t>
            </w:r>
            <w:r>
              <w:rPr>
                <w:rFonts w:ascii="Arial" w:eastAsiaTheme="minorEastAsia" w:hAnsi="Arial"/>
                <w:lang w:eastAsia="zh-CN"/>
              </w:rPr>
              <w:t>MM</w:t>
            </w:r>
          </w:p>
        </w:tc>
        <w:tc>
          <w:tcPr>
            <w:tcW w:w="1231" w:type="dxa"/>
            <w:gridSpan w:val="2"/>
          </w:tcPr>
          <w:p w14:paraId="4A8C8D65" w14:textId="77777777" w:rsidR="00C943F6" w:rsidRDefault="00FD0C02">
            <w:pPr>
              <w:spacing w:after="0"/>
              <w:jc w:val="both"/>
              <w:rPr>
                <w:rFonts w:ascii="Arial" w:hAnsi="Arial"/>
              </w:rPr>
            </w:pPr>
            <w:r>
              <w:rPr>
                <w:rFonts w:ascii="Arial" w:eastAsiaTheme="minorEastAsia" w:hAnsi="Arial"/>
                <w:lang w:eastAsia="zh-CN"/>
              </w:rPr>
              <w:t>See comments</w:t>
            </w:r>
          </w:p>
        </w:tc>
        <w:tc>
          <w:tcPr>
            <w:tcW w:w="7024" w:type="dxa"/>
            <w:gridSpan w:val="2"/>
          </w:tcPr>
          <w:p w14:paraId="0D19415F"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 xml:space="preserve">The following questions should be further clarified. </w:t>
            </w:r>
          </w:p>
          <w:p w14:paraId="1CED9FA6" w14:textId="77777777" w:rsidR="00C943F6" w:rsidRDefault="00FD0C02">
            <w:pPr>
              <w:pStyle w:val="aff4"/>
              <w:numPr>
                <w:ilvl w:val="0"/>
                <w:numId w:val="20"/>
              </w:numPr>
              <w:jc w:val="both"/>
              <w:rPr>
                <w:rFonts w:ascii="Arial" w:eastAsiaTheme="minorEastAsia" w:hAnsi="Arial"/>
                <w:lang w:val="de-DE" w:eastAsia="zh-CN"/>
              </w:rPr>
            </w:pPr>
            <w:r>
              <w:rPr>
                <w:rFonts w:ascii="Arial" w:eastAsiaTheme="minorEastAsia" w:hAnsi="Arial" w:hint="eastAsia"/>
                <w:lang w:val="de-DE" w:eastAsia="zh-CN"/>
              </w:rPr>
              <w:t>1</w:t>
            </w:r>
            <w:r>
              <w:rPr>
                <w:rFonts w:ascii="Arial" w:eastAsiaTheme="minorEastAsia" w:hAnsi="Arial"/>
                <w:lang w:val="de-DE" w:eastAsia="zh-CN"/>
              </w:rPr>
              <w:t xml:space="preserve">st item: </w:t>
            </w:r>
            <w:r>
              <w:rPr>
                <w:rFonts w:ascii="Arial" w:eastAsiaTheme="minorEastAsia" w:hAnsi="Arial" w:hint="eastAsia"/>
                <w:lang w:val="de-DE" w:eastAsia="zh-CN"/>
              </w:rPr>
              <w:t>RAN</w:t>
            </w:r>
            <w:r>
              <w:rPr>
                <w:rFonts w:ascii="Arial" w:eastAsiaTheme="minorEastAsia" w:hAnsi="Arial"/>
                <w:lang w:val="de-DE" w:eastAsia="zh-CN"/>
              </w:rPr>
              <w:t xml:space="preserve">1 has not agreed to use </w:t>
            </w:r>
            <w:r>
              <w:rPr>
                <w:rFonts w:ascii="Arial" w:eastAsia="Malgun Gothic" w:hAnsi="Arial"/>
                <w:lang w:val="en-US" w:eastAsia="ko-KR"/>
              </w:rPr>
              <w:t>CSI-RS for beam measurement purpose yet.</w:t>
            </w:r>
          </w:p>
          <w:p w14:paraId="63125761" w14:textId="77777777" w:rsidR="00C943F6" w:rsidRDefault="00FD0C02">
            <w:pPr>
              <w:pStyle w:val="aff4"/>
              <w:numPr>
                <w:ilvl w:val="0"/>
                <w:numId w:val="20"/>
              </w:numPr>
              <w:jc w:val="both"/>
              <w:rPr>
                <w:rFonts w:ascii="Arial" w:eastAsiaTheme="minorEastAsia" w:hAnsi="Arial"/>
                <w:lang w:val="de-DE" w:eastAsia="zh-CN"/>
              </w:rPr>
            </w:pPr>
            <w:r>
              <w:rPr>
                <w:rFonts w:ascii="Arial" w:eastAsiaTheme="minorEastAsia" w:hAnsi="Arial"/>
                <w:lang w:val="de-DE" w:eastAsia="zh-CN"/>
              </w:rPr>
              <w:t>2nd item: is L1 beam measurement reported by the UE? In addition, UE needs to continue to perform L3 measurement report.</w:t>
            </w:r>
          </w:p>
          <w:p w14:paraId="51AF074B" w14:textId="77777777" w:rsidR="00C943F6" w:rsidRDefault="00FD0C02">
            <w:pPr>
              <w:pStyle w:val="aff4"/>
              <w:numPr>
                <w:ilvl w:val="0"/>
                <w:numId w:val="20"/>
              </w:numPr>
              <w:jc w:val="both"/>
              <w:rPr>
                <w:rFonts w:ascii="Arial" w:eastAsiaTheme="minorEastAsia" w:hAnsi="Arial"/>
                <w:lang w:val="de-DE" w:eastAsia="zh-CN"/>
              </w:rPr>
            </w:pPr>
            <w:r>
              <w:rPr>
                <w:rFonts w:ascii="Arial" w:eastAsiaTheme="minorEastAsia" w:hAnsi="Arial"/>
                <w:lang w:val="de-DE" w:eastAsia="zh-CN"/>
              </w:rPr>
              <w:t xml:space="preserve">3rd item: one or multiple </w:t>
            </w:r>
            <w:r>
              <w:rPr>
                <w:rFonts w:ascii="Arial" w:eastAsia="Malgun Gothic" w:hAnsi="Arial"/>
                <w:lang w:val="en-US" w:eastAsia="ko-KR"/>
              </w:rPr>
              <w:t xml:space="preserve">TCI state of the cell can be activated? It is RAN1 issue. </w:t>
            </w:r>
          </w:p>
          <w:p w14:paraId="42B7A708" w14:textId="77777777" w:rsidR="00C943F6" w:rsidRDefault="00FD0C02">
            <w:pPr>
              <w:pStyle w:val="aff4"/>
              <w:numPr>
                <w:ilvl w:val="0"/>
                <w:numId w:val="20"/>
              </w:numPr>
              <w:jc w:val="both"/>
              <w:rPr>
                <w:rFonts w:ascii="Arial" w:hAnsi="Arial"/>
              </w:rPr>
            </w:pPr>
            <w:r>
              <w:rPr>
                <w:rFonts w:ascii="Arial" w:eastAsiaTheme="minorEastAsia" w:hAnsi="Arial" w:hint="eastAsia"/>
                <w:lang w:val="de-DE" w:eastAsia="zh-CN"/>
              </w:rPr>
              <w:t>4</w:t>
            </w:r>
            <w:r>
              <w:rPr>
                <w:rFonts w:ascii="Arial" w:eastAsiaTheme="minorEastAsia" w:hAnsi="Arial"/>
                <w:lang w:val="de-DE" w:eastAsia="zh-CN"/>
              </w:rPr>
              <w:t xml:space="preserve">th item: before transmtting/receiving the data from another cell, whether does UE perform random access for scenario 1? In additon, it is not clear of </w:t>
            </w:r>
            <w:r>
              <w:rPr>
                <w:rFonts w:ascii="Arial" w:eastAsiaTheme="minorEastAsia" w:hAnsi="Arial" w:hint="eastAsia"/>
                <w:lang w:val="de-DE" w:eastAsia="zh-CN"/>
              </w:rPr>
              <w:t>‘</w:t>
            </w:r>
            <w:r>
              <w:rPr>
                <w:rFonts w:ascii="Arial" w:eastAsiaTheme="minorEastAsia" w:hAnsi="Arial"/>
                <w:lang w:val="de-DE" w:eastAsia="zh-CN"/>
              </w:rPr>
              <w:t>FFS whether UE switch to the UE-dedicated channel to non-serving cell</w:t>
            </w:r>
            <w:r>
              <w:rPr>
                <w:rFonts w:ascii="Arial" w:eastAsiaTheme="minorEastAsia" w:hAnsi="Arial" w:hint="eastAsia"/>
                <w:lang w:val="de-DE" w:eastAsia="zh-CN"/>
              </w:rPr>
              <w:t>’</w:t>
            </w:r>
            <w:r>
              <w:rPr>
                <w:rFonts w:ascii="Arial" w:eastAsiaTheme="minorEastAsia" w:hAnsi="Arial" w:hint="cs"/>
                <w:lang w:val="de-DE" w:eastAsia="zh-CN"/>
              </w:rPr>
              <w:t>?</w:t>
            </w:r>
            <w:r>
              <w:rPr>
                <w:rFonts w:ascii="Arial" w:eastAsiaTheme="minorEastAsia" w:hAnsi="Arial"/>
                <w:lang w:val="de-DE" w:eastAsia="zh-CN"/>
              </w:rPr>
              <w:t xml:space="preserve"> after the non-serving cell is activated, UE switches to the non-serving cell and does not receive/transmit the data from/to the serving cell.</w:t>
            </w:r>
          </w:p>
        </w:tc>
      </w:tr>
      <w:tr w:rsidR="00C943F6" w14:paraId="67B66B32" w14:textId="77777777">
        <w:tc>
          <w:tcPr>
            <w:tcW w:w="1496" w:type="dxa"/>
            <w:gridSpan w:val="2"/>
          </w:tcPr>
          <w:p w14:paraId="153E5AEF" w14:textId="77777777" w:rsidR="00C943F6" w:rsidRDefault="00FD0C02">
            <w:pPr>
              <w:spacing w:after="0"/>
              <w:jc w:val="both"/>
              <w:rPr>
                <w:rFonts w:ascii="Arial" w:hAnsi="Arial"/>
              </w:rPr>
            </w:pPr>
            <w:r>
              <w:rPr>
                <w:rFonts w:ascii="Arial" w:hAnsi="Arial"/>
              </w:rPr>
              <w:t>Ericsson</w:t>
            </w:r>
          </w:p>
        </w:tc>
        <w:tc>
          <w:tcPr>
            <w:tcW w:w="1231" w:type="dxa"/>
            <w:gridSpan w:val="2"/>
          </w:tcPr>
          <w:p w14:paraId="1433436A" w14:textId="77777777" w:rsidR="00C943F6" w:rsidRDefault="00FD0C02">
            <w:pPr>
              <w:spacing w:after="0"/>
              <w:jc w:val="both"/>
              <w:rPr>
                <w:rFonts w:ascii="Arial" w:hAnsi="Arial"/>
              </w:rPr>
            </w:pPr>
            <w:r>
              <w:rPr>
                <w:rFonts w:ascii="Arial" w:hAnsi="Arial"/>
              </w:rPr>
              <w:t>No</w:t>
            </w:r>
          </w:p>
        </w:tc>
        <w:tc>
          <w:tcPr>
            <w:tcW w:w="7024" w:type="dxa"/>
            <w:gridSpan w:val="2"/>
          </w:tcPr>
          <w:p w14:paraId="0DAE0304" w14:textId="77777777" w:rsidR="00C943F6" w:rsidRDefault="00FD0C02">
            <w:pPr>
              <w:spacing w:after="0"/>
              <w:jc w:val="both"/>
              <w:rPr>
                <w:rFonts w:ascii="Arial" w:hAnsi="Arial"/>
              </w:rPr>
            </w:pPr>
            <w:r>
              <w:rPr>
                <w:rFonts w:ascii="Arial" w:hAnsi="Arial"/>
              </w:rPr>
              <w:t>We propose to not include inter-cell mTRP in this LS reply as the LS sent by RAN1 was clearly about L1/L2 centric inter-cell mobility. Though we support both scenarios, we should not mix them in our LS reply. This is going to cause more confusion.</w:t>
            </w:r>
          </w:p>
        </w:tc>
      </w:tr>
      <w:tr w:rsidR="00C943F6" w14:paraId="762240CB" w14:textId="77777777">
        <w:tc>
          <w:tcPr>
            <w:tcW w:w="1496" w:type="dxa"/>
            <w:gridSpan w:val="2"/>
          </w:tcPr>
          <w:p w14:paraId="5C3B4696" w14:textId="77777777" w:rsidR="00C943F6" w:rsidRDefault="00FD0C02">
            <w:pPr>
              <w:spacing w:after="0"/>
              <w:jc w:val="both"/>
              <w:rPr>
                <w:rFonts w:ascii="Arial" w:hAnsi="Arial"/>
              </w:rPr>
            </w:pPr>
            <w:r>
              <w:rPr>
                <w:rFonts w:ascii="Arial" w:hAnsi="Arial"/>
              </w:rPr>
              <w:lastRenderedPageBreak/>
              <w:t>Xiaomi</w:t>
            </w:r>
          </w:p>
        </w:tc>
        <w:tc>
          <w:tcPr>
            <w:tcW w:w="1231" w:type="dxa"/>
            <w:gridSpan w:val="2"/>
          </w:tcPr>
          <w:p w14:paraId="690FD822" w14:textId="77777777" w:rsidR="00C943F6" w:rsidRDefault="00FD0C02">
            <w:pPr>
              <w:spacing w:after="0"/>
              <w:jc w:val="both"/>
              <w:rPr>
                <w:rFonts w:ascii="Arial" w:hAnsi="Arial"/>
              </w:rPr>
            </w:pPr>
            <w:r>
              <w:rPr>
                <w:rFonts w:ascii="Arial" w:hAnsi="Arial"/>
              </w:rPr>
              <w:t>Yes, but</w:t>
            </w:r>
          </w:p>
        </w:tc>
        <w:tc>
          <w:tcPr>
            <w:tcW w:w="7024" w:type="dxa"/>
            <w:gridSpan w:val="2"/>
          </w:tcPr>
          <w:p w14:paraId="1FE382EB" w14:textId="77777777" w:rsidR="00C943F6" w:rsidRDefault="00FD0C02">
            <w:pPr>
              <w:spacing w:after="0"/>
              <w:jc w:val="both"/>
              <w:rPr>
                <w:rFonts w:ascii="Arial" w:hAnsi="Arial"/>
              </w:rPr>
            </w:pPr>
            <w:r>
              <w:rPr>
                <w:rFonts w:ascii="Arial" w:hAnsi="Arial"/>
              </w:rPr>
              <w:t>We think that if we are going to list the RAN2 FFS issues for the better understanding of RAN1, RLM/System information/RACH should be added.</w:t>
            </w:r>
          </w:p>
        </w:tc>
      </w:tr>
      <w:tr w:rsidR="00C943F6" w14:paraId="72F04821" w14:textId="77777777">
        <w:tc>
          <w:tcPr>
            <w:tcW w:w="1496" w:type="dxa"/>
            <w:gridSpan w:val="2"/>
          </w:tcPr>
          <w:p w14:paraId="1B1C9A45"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gridSpan w:val="2"/>
          </w:tcPr>
          <w:p w14:paraId="3356F98C" w14:textId="77777777" w:rsidR="00C943F6" w:rsidRDefault="00FD0C02">
            <w:pPr>
              <w:spacing w:after="0"/>
              <w:jc w:val="both"/>
              <w:rPr>
                <w:rFonts w:ascii="Arial" w:hAnsi="Arial"/>
                <w:lang w:eastAsia="zh-CN"/>
              </w:rPr>
            </w:pPr>
            <w:r>
              <w:rPr>
                <w:rFonts w:ascii="Arial" w:hAnsi="Arial" w:hint="eastAsia"/>
                <w:lang w:val="en-US" w:eastAsia="zh-CN"/>
              </w:rPr>
              <w:t>Yes, but</w:t>
            </w:r>
          </w:p>
        </w:tc>
        <w:tc>
          <w:tcPr>
            <w:tcW w:w="7024" w:type="dxa"/>
            <w:gridSpan w:val="2"/>
          </w:tcPr>
          <w:p w14:paraId="2AB03758" w14:textId="77777777" w:rsidR="00C943F6" w:rsidRDefault="00FD0C02">
            <w:pPr>
              <w:spacing w:after="0"/>
              <w:jc w:val="both"/>
              <w:rPr>
                <w:rFonts w:ascii="Arial" w:hAnsi="Arial"/>
                <w:lang w:val="en-US" w:eastAsia="zh-CN"/>
              </w:rPr>
            </w:pPr>
            <w:r>
              <w:rPr>
                <w:rFonts w:ascii="Arial" w:hAnsi="Arial" w:hint="eastAsia"/>
                <w:lang w:val="en-US" w:eastAsia="zh-CN"/>
              </w:rPr>
              <w:t xml:space="preserve">We are fine with the description in general. </w:t>
            </w:r>
          </w:p>
          <w:p w14:paraId="4547E962" w14:textId="77777777" w:rsidR="00C943F6" w:rsidRDefault="00FD0C02">
            <w:pPr>
              <w:spacing w:after="0"/>
              <w:jc w:val="both"/>
              <w:rPr>
                <w:rFonts w:ascii="Arial" w:hAnsi="Arial"/>
                <w:lang w:val="en-US" w:eastAsia="zh-CN"/>
              </w:rPr>
            </w:pPr>
            <w:r>
              <w:rPr>
                <w:rFonts w:ascii="Arial" w:hAnsi="Arial" w:hint="eastAsia"/>
                <w:lang w:val="en-US" w:eastAsia="zh-CN"/>
              </w:rPr>
              <w:t xml:space="preserve">In addition, since no serving cell change will be involved, we prefer to revise the descrption as follow: </w:t>
            </w:r>
          </w:p>
          <w:p w14:paraId="72D13A34" w14:textId="77777777" w:rsidR="00C943F6" w:rsidRDefault="00C943F6">
            <w:pPr>
              <w:spacing w:after="0"/>
              <w:jc w:val="both"/>
              <w:rPr>
                <w:rFonts w:ascii="Arial" w:hAnsi="Arial"/>
                <w:lang w:val="en-US" w:eastAsia="zh-CN"/>
              </w:rPr>
            </w:pPr>
          </w:p>
          <w:p w14:paraId="5FB2C26B"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2.UE performs beam measurement for the </w:t>
            </w:r>
            <w:del w:id="14" w:author="HH_ZTE" w:date="2021-05-24T11:18:00Z">
              <w:r>
                <w:rPr>
                  <w:rFonts w:ascii="Arial" w:hAnsi="Arial"/>
                  <w:lang w:val="en-US" w:eastAsia="zh-CN"/>
                </w:rPr>
                <w:delText xml:space="preserve">cell having </w:delText>
              </w:r>
            </w:del>
            <w:r>
              <w:rPr>
                <w:rFonts w:ascii="Arial" w:hAnsi="Arial"/>
                <w:lang w:val="en-US" w:eastAsia="zh-CN"/>
              </w:rPr>
              <w:t>TRP with different PCI and report it to serving cell.</w:t>
            </w:r>
          </w:p>
          <w:p w14:paraId="67D96181"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3.Based on the above reports, TCI state </w:t>
            </w:r>
            <w:del w:id="15" w:author="HH_ZTE" w:date="2021-05-24T11:18:00Z">
              <w:r>
                <w:rPr>
                  <w:rFonts w:ascii="Arial" w:hAnsi="Arial"/>
                  <w:lang w:val="en-US" w:eastAsia="zh-CN"/>
                </w:rPr>
                <w:delText>of the cell having</w:delText>
              </w:r>
            </w:del>
            <w:ins w:id="16" w:author="HH_ZTE" w:date="2021-05-24T11:18:00Z">
              <w:r>
                <w:rPr>
                  <w:rFonts w:ascii="Arial" w:hAnsi="Arial" w:hint="eastAsia"/>
                  <w:lang w:val="en-US" w:eastAsia="zh-CN"/>
                </w:rPr>
                <w:t>associated to the</w:t>
              </w:r>
            </w:ins>
            <w:r>
              <w:rPr>
                <w:rFonts w:ascii="Arial" w:hAnsi="Arial"/>
                <w:lang w:val="en-US" w:eastAsia="zh-CN"/>
              </w:rPr>
              <w:t xml:space="preserve"> TRP with different PCI is activated from the serving cell (by L1/L2 signaling). </w:t>
            </w:r>
          </w:p>
          <w:p w14:paraId="197E7B84"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4.UE starts receiving/transmitting using UE-dedicated channel on the </w:t>
            </w:r>
            <w:del w:id="17" w:author="HH_ZTE" w:date="2021-05-24T11:19:00Z">
              <w:r>
                <w:rPr>
                  <w:rFonts w:ascii="Arial" w:hAnsi="Arial"/>
                  <w:lang w:val="en-US" w:eastAsia="zh-CN"/>
                </w:rPr>
                <w:delText xml:space="preserve">cell having </w:delText>
              </w:r>
            </w:del>
            <w:r>
              <w:rPr>
                <w:rFonts w:ascii="Arial" w:hAnsi="Arial"/>
                <w:lang w:val="en-US" w:eastAsia="zh-CN"/>
              </w:rPr>
              <w:t xml:space="preserve">TRP with different PCI. </w:t>
            </w:r>
          </w:p>
          <w:p w14:paraId="24552EC7" w14:textId="77777777" w:rsidR="00C943F6" w:rsidRDefault="00C943F6">
            <w:pPr>
              <w:spacing w:after="0"/>
              <w:jc w:val="both"/>
              <w:rPr>
                <w:rFonts w:ascii="Arial" w:hAnsi="Arial"/>
                <w:lang w:eastAsia="zh-CN"/>
              </w:rPr>
            </w:pPr>
          </w:p>
        </w:tc>
      </w:tr>
      <w:tr w:rsidR="00FD0C02" w14:paraId="25929775" w14:textId="77777777">
        <w:tc>
          <w:tcPr>
            <w:tcW w:w="1496" w:type="dxa"/>
            <w:gridSpan w:val="2"/>
          </w:tcPr>
          <w:p w14:paraId="070C10E7" w14:textId="77777777" w:rsidR="00FD0C02" w:rsidRDefault="00FD0C02" w:rsidP="00FD0C02">
            <w:pPr>
              <w:spacing w:after="0"/>
              <w:jc w:val="both"/>
              <w:rPr>
                <w:rFonts w:ascii="Arial" w:hAnsi="Arial"/>
                <w:noProof/>
              </w:rPr>
            </w:pPr>
            <w:r>
              <w:rPr>
                <w:rFonts w:ascii="Arial" w:hAnsi="Arial"/>
                <w:noProof/>
              </w:rPr>
              <w:t>Huawei, HiSilicon</w:t>
            </w:r>
          </w:p>
        </w:tc>
        <w:tc>
          <w:tcPr>
            <w:tcW w:w="1231" w:type="dxa"/>
            <w:gridSpan w:val="2"/>
          </w:tcPr>
          <w:p w14:paraId="74F12B95" w14:textId="77777777" w:rsidR="00FD0C02" w:rsidRDefault="00FD0C02" w:rsidP="00FD0C02">
            <w:pPr>
              <w:spacing w:after="0"/>
              <w:jc w:val="both"/>
              <w:rPr>
                <w:rFonts w:ascii="Arial" w:hAnsi="Arial"/>
                <w:noProof/>
              </w:rPr>
            </w:pPr>
            <w:r>
              <w:rPr>
                <w:rFonts w:ascii="Arial" w:hAnsi="Arial"/>
                <w:noProof/>
              </w:rPr>
              <w:t>With comments</w:t>
            </w:r>
          </w:p>
        </w:tc>
        <w:tc>
          <w:tcPr>
            <w:tcW w:w="7024" w:type="dxa"/>
            <w:gridSpan w:val="2"/>
          </w:tcPr>
          <w:p w14:paraId="6321DFC6" w14:textId="77777777" w:rsidR="00FD0C02" w:rsidRPr="00237C3B" w:rsidRDefault="00FD0C02" w:rsidP="00FD0C02">
            <w:pPr>
              <w:spacing w:after="0"/>
              <w:rPr>
                <w:rFonts w:ascii="Arial" w:hAnsi="Arial"/>
                <w:noProof/>
              </w:rPr>
            </w:pPr>
            <w:r>
              <w:rPr>
                <w:rFonts w:ascii="Arial" w:hAnsi="Arial"/>
                <w:noProof/>
              </w:rPr>
              <w:t>For scenario 1, since it is mTRP, the FFS is irrelevant, it should be removed.</w:t>
            </w:r>
          </w:p>
        </w:tc>
      </w:tr>
      <w:tr w:rsidR="00E22337" w:rsidRPr="001D0ACE" w14:paraId="669F82EE" w14:textId="77777777" w:rsidTr="00E22337">
        <w:tc>
          <w:tcPr>
            <w:tcW w:w="1496" w:type="dxa"/>
            <w:gridSpan w:val="2"/>
          </w:tcPr>
          <w:p w14:paraId="191B2B3E" w14:textId="77777777" w:rsidR="00E22337" w:rsidRDefault="00E22337" w:rsidP="000F309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gridSpan w:val="2"/>
          </w:tcPr>
          <w:p w14:paraId="4256AF48" w14:textId="77777777" w:rsidR="00E22337" w:rsidRDefault="00E22337" w:rsidP="000F309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7024" w:type="dxa"/>
            <w:gridSpan w:val="2"/>
          </w:tcPr>
          <w:p w14:paraId="128F3B1F" w14:textId="77777777" w:rsidR="00E22337" w:rsidRDefault="00E22337" w:rsidP="000F309A">
            <w:pPr>
              <w:spacing w:after="0"/>
              <w:jc w:val="both"/>
              <w:rPr>
                <w:rFonts w:ascii="Arial" w:hAnsi="Arial"/>
                <w:noProof/>
                <w:lang w:eastAsia="zh-CN"/>
              </w:rPr>
            </w:pPr>
            <w:r>
              <w:rPr>
                <w:rFonts w:ascii="Arial" w:hAnsi="Arial"/>
                <w:noProof/>
                <w:lang w:eastAsia="zh-CN"/>
              </w:rPr>
              <w:t>We are fine to share some RAN2 understanding/impacts to RAN1 in the reply LS.</w:t>
            </w:r>
            <w:r>
              <w:rPr>
                <w:rFonts w:ascii="Arial" w:hAnsi="Arial" w:hint="eastAsia"/>
                <w:noProof/>
                <w:lang w:eastAsia="zh-CN"/>
              </w:rPr>
              <w:t xml:space="preserve"> </w:t>
            </w:r>
            <w:r>
              <w:rPr>
                <w:rFonts w:ascii="Arial" w:hAnsi="Arial"/>
                <w:noProof/>
                <w:lang w:eastAsia="zh-CN"/>
              </w:rPr>
              <w:t xml:space="preserve">But it is too early to list all such detailed procedure without extensive discussion, which may not aligned with RAN1 on-going work. E.g. </w:t>
            </w:r>
          </w:p>
          <w:p w14:paraId="1BDBBF33" w14:textId="77777777" w:rsidR="00E22337" w:rsidRDefault="00E22337" w:rsidP="00E22337">
            <w:pPr>
              <w:pStyle w:val="aff4"/>
              <w:numPr>
                <w:ilvl w:val="0"/>
                <w:numId w:val="39"/>
              </w:numPr>
              <w:spacing w:line="240" w:lineRule="auto"/>
              <w:jc w:val="both"/>
              <w:rPr>
                <w:rFonts w:ascii="Arial" w:hAnsi="Arial"/>
                <w:noProof/>
                <w:lang w:val="de-DE" w:eastAsia="zh-CN"/>
              </w:rPr>
            </w:pPr>
            <w:r>
              <w:rPr>
                <w:rFonts w:ascii="Arial" w:hAnsi="Arial"/>
                <w:noProof/>
                <w:lang w:val="de-DE" w:eastAsia="zh-CN"/>
              </w:rPr>
              <w:t>Wheter CSI-RS could be used.</w:t>
            </w:r>
          </w:p>
          <w:p w14:paraId="5842BE13" w14:textId="77777777" w:rsidR="00E22337" w:rsidRDefault="00E22337" w:rsidP="00E22337">
            <w:pPr>
              <w:pStyle w:val="aff4"/>
              <w:numPr>
                <w:ilvl w:val="0"/>
                <w:numId w:val="39"/>
              </w:numPr>
              <w:spacing w:line="240" w:lineRule="auto"/>
              <w:jc w:val="both"/>
              <w:rPr>
                <w:rFonts w:ascii="Arial" w:hAnsi="Arial"/>
                <w:noProof/>
                <w:lang w:val="de-DE" w:eastAsia="zh-CN"/>
              </w:rPr>
            </w:pPr>
            <w:r>
              <w:rPr>
                <w:rFonts w:ascii="Arial" w:hAnsi="Arial"/>
                <w:noProof/>
                <w:lang w:val="de-DE" w:eastAsia="zh-CN"/>
              </w:rPr>
              <w:t>Whether/how L3 mobility could be involed.</w:t>
            </w:r>
          </w:p>
          <w:p w14:paraId="1382C1BC" w14:textId="77777777" w:rsidR="00E22337" w:rsidRDefault="00E22337" w:rsidP="00E22337">
            <w:pPr>
              <w:pStyle w:val="aff4"/>
              <w:numPr>
                <w:ilvl w:val="0"/>
                <w:numId w:val="39"/>
              </w:numPr>
              <w:spacing w:line="240" w:lineRule="auto"/>
              <w:jc w:val="both"/>
              <w:rPr>
                <w:rFonts w:ascii="Arial" w:hAnsi="Arial"/>
                <w:noProof/>
                <w:lang w:val="de-DE" w:eastAsia="zh-CN"/>
              </w:rPr>
            </w:pPr>
            <w:r>
              <w:rPr>
                <w:rFonts w:ascii="Arial" w:hAnsi="Arial" w:hint="eastAsia"/>
                <w:noProof/>
                <w:lang w:val="de-DE" w:eastAsia="zh-CN"/>
              </w:rPr>
              <w:t>Whe</w:t>
            </w:r>
            <w:r>
              <w:rPr>
                <w:rFonts w:ascii="Arial" w:hAnsi="Arial"/>
                <w:noProof/>
                <w:lang w:val="de-DE" w:eastAsia="zh-CN"/>
              </w:rPr>
              <w:t xml:space="preserve">ther/how to enhance the current beam measurement. </w:t>
            </w:r>
          </w:p>
          <w:p w14:paraId="1A4F132E" w14:textId="77777777" w:rsidR="00E22337" w:rsidRPr="001D0ACE" w:rsidRDefault="00E22337" w:rsidP="00E22337">
            <w:pPr>
              <w:pStyle w:val="aff4"/>
              <w:numPr>
                <w:ilvl w:val="0"/>
                <w:numId w:val="39"/>
              </w:numPr>
              <w:spacing w:line="240" w:lineRule="auto"/>
              <w:jc w:val="both"/>
              <w:rPr>
                <w:rFonts w:ascii="Arial" w:hAnsi="Arial"/>
                <w:noProof/>
                <w:lang w:val="de-DE"/>
              </w:rPr>
            </w:pPr>
            <w:r w:rsidRPr="000D18A8">
              <w:rPr>
                <w:rFonts w:ascii="Arial" w:hAnsi="Arial" w:hint="eastAsia"/>
                <w:noProof/>
                <w:lang w:val="de-DE" w:eastAsia="zh-CN"/>
              </w:rPr>
              <w:t>W</w:t>
            </w:r>
            <w:r w:rsidRPr="000D18A8">
              <w:rPr>
                <w:rFonts w:ascii="Arial" w:hAnsi="Arial"/>
                <w:noProof/>
                <w:lang w:val="de-DE" w:eastAsia="zh-CN"/>
              </w:rPr>
              <w:t>hether</w:t>
            </w:r>
            <w:r>
              <w:rPr>
                <w:rFonts w:ascii="Arial" w:hAnsi="Arial" w:hint="eastAsia"/>
                <w:noProof/>
                <w:lang w:val="de-DE" w:eastAsia="zh-CN"/>
              </w:rPr>
              <w:t>/</w:t>
            </w:r>
            <w:r>
              <w:rPr>
                <w:rFonts w:ascii="Arial" w:hAnsi="Arial"/>
                <w:noProof/>
                <w:lang w:val="de-DE" w:eastAsia="zh-CN"/>
              </w:rPr>
              <w:t>how</w:t>
            </w:r>
            <w:r w:rsidRPr="000D18A8">
              <w:rPr>
                <w:rFonts w:ascii="Arial" w:hAnsi="Arial" w:hint="eastAsia"/>
                <w:noProof/>
                <w:lang w:val="de-DE" w:eastAsia="zh-CN"/>
              </w:rPr>
              <w:t xml:space="preserve"> </w:t>
            </w:r>
            <w:r w:rsidRPr="000D18A8">
              <w:rPr>
                <w:rFonts w:ascii="Arial" w:hAnsi="Arial"/>
                <w:noProof/>
                <w:lang w:val="de-DE" w:eastAsia="zh-CN"/>
              </w:rPr>
              <w:t>multiple TCI states could be activated.</w:t>
            </w:r>
            <w:r w:rsidRPr="001D0ACE">
              <w:rPr>
                <w:rFonts w:ascii="Arial" w:hAnsi="Arial"/>
                <w:noProof/>
                <w:lang w:val="de-DE" w:eastAsia="zh-CN"/>
              </w:rPr>
              <w:t xml:space="preserve"> </w:t>
            </w:r>
          </w:p>
        </w:tc>
      </w:tr>
      <w:tr w:rsidR="000F309A" w:rsidRPr="001D0ACE" w14:paraId="62105465" w14:textId="77777777" w:rsidTr="00E22337">
        <w:tc>
          <w:tcPr>
            <w:tcW w:w="1496" w:type="dxa"/>
            <w:gridSpan w:val="2"/>
          </w:tcPr>
          <w:p w14:paraId="739799E5" w14:textId="379FB9AC" w:rsidR="000F309A" w:rsidRPr="000F309A" w:rsidRDefault="000F309A" w:rsidP="000F309A">
            <w:pPr>
              <w:spacing w:after="0"/>
              <w:jc w:val="both"/>
              <w:rPr>
                <w:rFonts w:ascii="Arial" w:eastAsia="新細明體" w:hAnsi="Arial"/>
                <w:noProof/>
                <w:lang w:eastAsia="zh-TW"/>
              </w:rPr>
            </w:pPr>
            <w:r>
              <w:rPr>
                <w:rFonts w:ascii="Arial" w:eastAsia="新細明體" w:hAnsi="Arial" w:hint="eastAsia"/>
                <w:noProof/>
                <w:lang w:eastAsia="zh-TW"/>
              </w:rPr>
              <w:t>ASUSTeK</w:t>
            </w:r>
          </w:p>
        </w:tc>
        <w:tc>
          <w:tcPr>
            <w:tcW w:w="1231" w:type="dxa"/>
            <w:gridSpan w:val="2"/>
          </w:tcPr>
          <w:p w14:paraId="19F7DE87" w14:textId="4FC266A6" w:rsidR="000F309A" w:rsidRPr="000F309A" w:rsidRDefault="000F309A" w:rsidP="000F309A">
            <w:pPr>
              <w:spacing w:after="0"/>
              <w:jc w:val="both"/>
              <w:rPr>
                <w:rFonts w:ascii="Arial" w:eastAsia="新細明體" w:hAnsi="Arial"/>
                <w:noProof/>
                <w:lang w:eastAsia="zh-TW"/>
              </w:rPr>
            </w:pPr>
            <w:r>
              <w:rPr>
                <w:rFonts w:ascii="Arial" w:eastAsia="新細明體" w:hAnsi="Arial" w:hint="eastAsia"/>
                <w:noProof/>
                <w:lang w:eastAsia="zh-TW"/>
              </w:rPr>
              <w:t>No</w:t>
            </w:r>
          </w:p>
        </w:tc>
        <w:tc>
          <w:tcPr>
            <w:tcW w:w="7024" w:type="dxa"/>
            <w:gridSpan w:val="2"/>
          </w:tcPr>
          <w:p w14:paraId="5520B017" w14:textId="3C3764EB" w:rsidR="000F309A" w:rsidRPr="000F309A" w:rsidRDefault="000F309A" w:rsidP="000F309A">
            <w:pPr>
              <w:spacing w:after="0"/>
              <w:jc w:val="both"/>
              <w:rPr>
                <w:rFonts w:ascii="Arial" w:eastAsia="新細明體" w:hAnsi="Arial"/>
                <w:noProof/>
                <w:lang w:eastAsia="zh-TW"/>
              </w:rPr>
            </w:pPr>
            <w:r>
              <w:rPr>
                <w:rFonts w:ascii="Arial" w:eastAsia="新細明體" w:hAnsi="Arial" w:hint="eastAsia"/>
                <w:noProof/>
                <w:lang w:eastAsia="zh-TW"/>
              </w:rPr>
              <w:t xml:space="preserve">We agree with Ericsson that </w:t>
            </w:r>
            <w:r>
              <w:rPr>
                <w:rFonts w:ascii="Arial" w:eastAsia="新細明體" w:hAnsi="Arial"/>
                <w:noProof/>
                <w:lang w:eastAsia="zh-TW"/>
              </w:rPr>
              <w:t xml:space="preserve">scenario 1 is in another agenda item and does not include in </w:t>
            </w:r>
            <w:r>
              <w:rPr>
                <w:rFonts w:ascii="Arial" w:eastAsia="新細明體" w:hAnsi="Arial" w:hint="eastAsia"/>
                <w:noProof/>
                <w:lang w:eastAsia="zh-TW"/>
              </w:rPr>
              <w:t>L1/L2 mobility.</w:t>
            </w:r>
          </w:p>
        </w:tc>
      </w:tr>
    </w:tbl>
    <w:p w14:paraId="03C925E5" w14:textId="77777777" w:rsidR="00C943F6" w:rsidRDefault="00C943F6">
      <w:pPr>
        <w:spacing w:after="0"/>
        <w:jc w:val="both"/>
        <w:rPr>
          <w:rFonts w:ascii="Arial" w:hAnsi="Arial"/>
        </w:rPr>
      </w:pPr>
    </w:p>
    <w:p w14:paraId="56BF731E" w14:textId="77777777" w:rsidR="00C943F6" w:rsidRDefault="00FD0C02">
      <w:pPr>
        <w:spacing w:after="0"/>
        <w:jc w:val="both"/>
        <w:rPr>
          <w:rFonts w:ascii="Arial" w:hAnsi="Arial"/>
          <w:b/>
          <w:bCs/>
        </w:rPr>
      </w:pPr>
      <w:r>
        <w:rPr>
          <w:rFonts w:ascii="Arial" w:hAnsi="Arial"/>
          <w:b/>
          <w:bCs/>
        </w:rPr>
        <w:t>Q1-2: Do you agree the above scenarios 2? If you think further aspects are reuqired, please explaine what you understand for scenario 2.</w:t>
      </w:r>
    </w:p>
    <w:p w14:paraId="09B03732"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231"/>
        <w:gridCol w:w="6946"/>
      </w:tblGrid>
      <w:tr w:rsidR="00C943F6" w14:paraId="0EAA957F" w14:textId="77777777">
        <w:tc>
          <w:tcPr>
            <w:tcW w:w="1452" w:type="dxa"/>
          </w:tcPr>
          <w:p w14:paraId="48421EDA"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2BA6790C"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2C7E91C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3920CC4" w14:textId="77777777">
        <w:tc>
          <w:tcPr>
            <w:tcW w:w="1452" w:type="dxa"/>
          </w:tcPr>
          <w:p w14:paraId="4135F0B2"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4D5FA20C"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946" w:type="dxa"/>
          </w:tcPr>
          <w:p w14:paraId="68D887D7"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We think it would be better to share the RAN2 understanding to RAN1</w:t>
            </w:r>
            <w:r>
              <w:rPr>
                <w:rFonts w:ascii="Arial" w:eastAsia="Malgun Gothic" w:hAnsi="Arial"/>
                <w:sz w:val="20"/>
                <w:szCs w:val="20"/>
                <w:lang w:eastAsia="ko-KR"/>
              </w:rPr>
              <w:t>.</w:t>
            </w:r>
          </w:p>
          <w:p w14:paraId="55E02902" w14:textId="77777777" w:rsidR="00C943F6" w:rsidRDefault="00FD0C02">
            <w:pPr>
              <w:spacing w:after="0"/>
              <w:jc w:val="both"/>
              <w:rPr>
                <w:rFonts w:ascii="Arial" w:hAnsi="Arial"/>
                <w:sz w:val="20"/>
                <w:szCs w:val="20"/>
              </w:rPr>
            </w:pPr>
            <w:r>
              <w:rPr>
                <w:rFonts w:ascii="Arial" w:eastAsia="Malgun Gothic" w:hAnsi="Arial" w:hint="eastAsia"/>
                <w:sz w:val="20"/>
                <w:szCs w:val="20"/>
                <w:lang w:eastAsia="ko-KR"/>
              </w:rPr>
              <w:t>FFS points should be checked by RAN1</w:t>
            </w:r>
          </w:p>
        </w:tc>
      </w:tr>
      <w:tr w:rsidR="00C943F6" w14:paraId="19E48CFC" w14:textId="77777777">
        <w:tc>
          <w:tcPr>
            <w:tcW w:w="1452" w:type="dxa"/>
          </w:tcPr>
          <w:p w14:paraId="65008947" w14:textId="77777777" w:rsidR="00C943F6" w:rsidRDefault="00FD0C02">
            <w:pPr>
              <w:spacing w:after="0"/>
              <w:jc w:val="both"/>
              <w:rPr>
                <w:rFonts w:ascii="Arial" w:hAnsi="Arial"/>
              </w:rPr>
            </w:pPr>
            <w:r>
              <w:rPr>
                <w:rFonts w:ascii="Arial" w:hAnsi="Arial"/>
              </w:rPr>
              <w:t>Qualcomm</w:t>
            </w:r>
          </w:p>
        </w:tc>
        <w:tc>
          <w:tcPr>
            <w:tcW w:w="1231" w:type="dxa"/>
          </w:tcPr>
          <w:p w14:paraId="609F4CF8" w14:textId="77777777" w:rsidR="00C943F6" w:rsidRDefault="00FD0C02">
            <w:pPr>
              <w:spacing w:after="0"/>
              <w:jc w:val="both"/>
              <w:rPr>
                <w:rFonts w:ascii="Arial" w:hAnsi="Arial"/>
              </w:rPr>
            </w:pPr>
            <w:r>
              <w:rPr>
                <w:rFonts w:ascii="Arial" w:hAnsi="Arial"/>
              </w:rPr>
              <w:t>Yes</w:t>
            </w:r>
          </w:p>
        </w:tc>
        <w:tc>
          <w:tcPr>
            <w:tcW w:w="6946" w:type="dxa"/>
          </w:tcPr>
          <w:p w14:paraId="5A58C0AD" w14:textId="77777777" w:rsidR="00C943F6" w:rsidRDefault="00C943F6">
            <w:pPr>
              <w:spacing w:after="0"/>
              <w:jc w:val="both"/>
              <w:rPr>
                <w:rFonts w:ascii="Arial" w:hAnsi="Arial"/>
              </w:rPr>
            </w:pPr>
          </w:p>
        </w:tc>
      </w:tr>
      <w:tr w:rsidR="00C943F6" w14:paraId="1434FC4F" w14:textId="77777777">
        <w:tc>
          <w:tcPr>
            <w:tcW w:w="1452" w:type="dxa"/>
          </w:tcPr>
          <w:p w14:paraId="700154BE"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7E1CFBE0"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946" w:type="dxa"/>
          </w:tcPr>
          <w:p w14:paraId="38F7AE25"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For this scenario, inter-cell mobility and intra-cell TRP switch assumption can both work. But we still prefer intra-cell assumption due to the fact that inter-cell mobility assumption will result in complicated control plane procedures which can most likely not be finished in time in Rel17. By assuming intra-cell TRP swtich, the main difference between this scenario and mTRP-Like scenario is that UE has to switch TRP while in mTRP-Like scenario UE may or may not switch TRP. Here is update</w:t>
            </w:r>
            <w:r>
              <w:rPr>
                <w:rFonts w:ascii="Arial" w:eastAsiaTheme="minorEastAsia" w:hAnsi="Arial" w:hint="eastAsia"/>
                <w:lang w:eastAsia="zh-CN"/>
              </w:rPr>
              <w:t>d</w:t>
            </w:r>
            <w:r>
              <w:rPr>
                <w:rFonts w:ascii="Arial" w:eastAsiaTheme="minorEastAsia" w:hAnsi="Arial"/>
                <w:lang w:eastAsia="zh-CN"/>
              </w:rPr>
              <w:t xml:space="preserve"> scenario description:</w:t>
            </w:r>
          </w:p>
          <w:p w14:paraId="10E09F54" w14:textId="77777777" w:rsidR="00C943F6" w:rsidRDefault="00FD0C02">
            <w:pPr>
              <w:numPr>
                <w:ilvl w:val="0"/>
                <w:numId w:val="16"/>
              </w:numPr>
              <w:spacing w:after="0"/>
              <w:jc w:val="both"/>
              <w:rPr>
                <w:rFonts w:ascii="Arial" w:eastAsia="Malgun Gothic" w:hAnsi="Arial"/>
                <w:lang w:val="en-US" w:eastAsia="ko-KR"/>
              </w:rPr>
            </w:pPr>
            <w:r>
              <w:rPr>
                <w:rFonts w:ascii="Arial" w:eastAsia="Malgun Gothic" w:hAnsi="Arial"/>
                <w:lang w:val="en-US" w:eastAsia="ko-KR"/>
              </w:rPr>
              <w:t xml:space="preserve">Scenario 2: </w:t>
            </w:r>
            <w:del w:id="18" w:author="OPPO(Zhongda)" w:date="2021-05-23T21:39:00Z">
              <w:r>
                <w:rPr>
                  <w:rFonts w:ascii="Arial" w:eastAsia="Malgun Gothic" w:hAnsi="Arial"/>
                  <w:lang w:val="en-US" w:eastAsia="ko-KR"/>
                </w:rPr>
                <w:delText xml:space="preserve">Inter-cell </w:delText>
              </w:r>
            </w:del>
            <w:r>
              <w:rPr>
                <w:rFonts w:ascii="Arial" w:eastAsia="Malgun Gothic" w:hAnsi="Arial"/>
                <w:lang w:val="en-US" w:eastAsia="ko-KR"/>
              </w:rPr>
              <w:t xml:space="preserve">HO-like model </w:t>
            </w:r>
            <w:del w:id="19" w:author="OPPO(Zhongda)" w:date="2021-05-23T21:40:00Z">
              <w:r>
                <w:rPr>
                  <w:rFonts w:ascii="Arial" w:eastAsia="Malgun Gothic" w:hAnsi="Arial"/>
                  <w:lang w:val="en-US" w:eastAsia="ko-KR"/>
                </w:rPr>
                <w:delText>(i.e. with serving cell change)</w:delText>
              </w:r>
            </w:del>
          </w:p>
          <w:p w14:paraId="144D23D9"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receives from serving cell, configuration of SSBs/CSI-RSs of the </w:t>
            </w:r>
            <w:del w:id="20"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TRP with different PCI for beam measurement</w:t>
            </w:r>
            <w:del w:id="21" w:author="OPPO(Zhongda)" w:date="2021-05-23T21:42:00Z">
              <w:r>
                <w:rPr>
                  <w:rFonts w:ascii="Arial" w:eastAsia="Malgun Gothic" w:hAnsi="Arial"/>
                  <w:lang w:val="en-US" w:eastAsia="ko-KR"/>
                </w:rPr>
                <w:delText>/ serving cell change</w:delText>
              </w:r>
            </w:del>
            <w:r>
              <w:rPr>
                <w:rFonts w:ascii="Arial" w:eastAsia="Malgun Gothic" w:hAnsi="Arial"/>
                <w:lang w:val="en-US" w:eastAsia="ko-KR"/>
              </w:rPr>
              <w:t>.</w:t>
            </w:r>
          </w:p>
          <w:p w14:paraId="6E64F680"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performs beam measurement for the </w:t>
            </w:r>
            <w:del w:id="22"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and report it to serving cell. </w:t>
            </w:r>
          </w:p>
          <w:p w14:paraId="32516EF5" w14:textId="77777777" w:rsidR="00C943F6" w:rsidRDefault="00FD0C02">
            <w:pPr>
              <w:spacing w:after="0"/>
              <w:ind w:left="1120"/>
              <w:jc w:val="both"/>
              <w:rPr>
                <w:rFonts w:ascii="Arial" w:eastAsia="Malgun Gothic" w:hAnsi="Arial"/>
                <w:lang w:val="en-US" w:eastAsia="ko-KR"/>
              </w:rPr>
            </w:pPr>
            <w:del w:id="23" w:author="OPPO(Zhongda)" w:date="2021-05-23T21:40:00Z">
              <w:r>
                <w:rPr>
                  <w:rFonts w:ascii="Arial" w:eastAsia="Malgun Gothic" w:hAnsi="Arial"/>
                  <w:lang w:val="en-US" w:eastAsia="ko-KR"/>
                </w:rPr>
                <w:lastRenderedPageBreak/>
                <w:delText>FFS additional RRM structure e.g. event-triggered reporting or filtering for ensuring robustness of the L1/L2 mobility</w:delText>
              </w:r>
            </w:del>
            <w:r>
              <w:rPr>
                <w:rFonts w:ascii="Arial" w:eastAsia="Malgun Gothic" w:hAnsi="Arial"/>
                <w:lang w:val="en-US" w:eastAsia="ko-KR"/>
              </w:rPr>
              <w:t xml:space="preserve">. </w:t>
            </w:r>
          </w:p>
          <w:p w14:paraId="791A7A8D"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Based on the above reports, TCI state of the </w:t>
            </w:r>
            <w:del w:id="24"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is activated along with </w:t>
            </w:r>
            <w:del w:id="25" w:author="OPPO(Zhongda)" w:date="2021-05-23T21:41:00Z">
              <w:r>
                <w:rPr>
                  <w:rFonts w:ascii="Arial" w:eastAsia="Malgun Gothic" w:hAnsi="Arial"/>
                  <w:lang w:val="en-US" w:eastAsia="ko-KR"/>
                </w:rPr>
                <w:delText>the serving cell</w:delText>
              </w:r>
            </w:del>
            <w:ins w:id="26" w:author="OPPO(Zhongda)" w:date="2021-05-23T21:41:00Z">
              <w:r>
                <w:rPr>
                  <w:rFonts w:ascii="Arial" w:eastAsia="Malgun Gothic" w:hAnsi="Arial"/>
                  <w:lang w:val="en-US" w:eastAsia="ko-KR"/>
                </w:rPr>
                <w:t>TRP</w:t>
              </w:r>
            </w:ins>
            <w:r>
              <w:rPr>
                <w:rFonts w:ascii="Arial" w:eastAsia="Malgun Gothic" w:hAnsi="Arial"/>
                <w:lang w:val="en-US" w:eastAsia="ko-KR"/>
              </w:rPr>
              <w:t xml:space="preserve"> change (by L1/L2 signaling).</w:t>
            </w:r>
          </w:p>
          <w:p w14:paraId="07DC735B"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changes the </w:t>
            </w:r>
            <w:del w:id="27" w:author="OPPO(Zhongda)" w:date="2021-05-23T21:41:00Z">
              <w:r>
                <w:rPr>
                  <w:rFonts w:ascii="Arial" w:eastAsia="Malgun Gothic" w:hAnsi="Arial"/>
                  <w:lang w:val="en-US" w:eastAsia="ko-KR"/>
                </w:rPr>
                <w:delText xml:space="preserve">serving cell </w:delText>
              </w:r>
            </w:del>
            <w:ins w:id="28" w:author="OPPO(Zhongda)" w:date="2021-05-23T21:41:00Z">
              <w:r>
                <w:rPr>
                  <w:rFonts w:ascii="Arial" w:eastAsia="Malgun Gothic" w:hAnsi="Arial"/>
                  <w:lang w:val="en-US" w:eastAsia="ko-KR"/>
                </w:rPr>
                <w:t xml:space="preserve">TRP </w:t>
              </w:r>
            </w:ins>
            <w:r>
              <w:rPr>
                <w:rFonts w:ascii="Arial" w:eastAsia="Malgun Gothic" w:hAnsi="Arial"/>
                <w:lang w:val="en-US" w:eastAsia="ko-KR"/>
              </w:rPr>
              <w:t>and starts receiving/transmitting using the pre-configured UE-dedicated channel and TCI states.</w:t>
            </w:r>
          </w:p>
          <w:p w14:paraId="2F420E8D" w14:textId="77777777" w:rsidR="00C943F6" w:rsidRDefault="00C943F6">
            <w:pPr>
              <w:spacing w:after="0"/>
              <w:jc w:val="both"/>
              <w:rPr>
                <w:rFonts w:ascii="Arial" w:hAnsi="Arial"/>
              </w:rPr>
            </w:pPr>
          </w:p>
        </w:tc>
      </w:tr>
      <w:tr w:rsidR="00C943F6" w14:paraId="43F788E1" w14:textId="77777777">
        <w:tc>
          <w:tcPr>
            <w:tcW w:w="1452" w:type="dxa"/>
          </w:tcPr>
          <w:p w14:paraId="4FC0284F"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231" w:type="dxa"/>
          </w:tcPr>
          <w:p w14:paraId="19D72EBA" w14:textId="77777777" w:rsidR="00C943F6" w:rsidRDefault="00FD0C02">
            <w:pPr>
              <w:spacing w:after="0"/>
              <w:jc w:val="both"/>
              <w:rPr>
                <w:rFonts w:ascii="Arial" w:hAnsi="Arial"/>
              </w:rPr>
            </w:pPr>
            <w:r>
              <w:rPr>
                <w:rFonts w:ascii="Arial" w:eastAsiaTheme="minorEastAsia" w:hAnsi="Arial"/>
                <w:lang w:eastAsia="zh-CN"/>
              </w:rPr>
              <w:t>See comments</w:t>
            </w:r>
          </w:p>
        </w:tc>
        <w:tc>
          <w:tcPr>
            <w:tcW w:w="6946" w:type="dxa"/>
          </w:tcPr>
          <w:p w14:paraId="6F2848BE" w14:textId="77777777" w:rsidR="00C943F6" w:rsidRDefault="00C943F6">
            <w:pPr>
              <w:spacing w:after="0"/>
              <w:jc w:val="both"/>
              <w:rPr>
                <w:rFonts w:ascii="Arial" w:eastAsiaTheme="minorEastAsia" w:hAnsi="Arial"/>
                <w:lang w:eastAsia="zh-CN"/>
              </w:rPr>
            </w:pPr>
          </w:p>
          <w:p w14:paraId="777BA38C"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 xml:space="preserve">The following questions should be futher clarified. </w:t>
            </w:r>
          </w:p>
          <w:p w14:paraId="5D3E1BE2" w14:textId="77777777" w:rsidR="00C943F6" w:rsidRDefault="00FD0C02">
            <w:pPr>
              <w:pStyle w:val="aff4"/>
              <w:numPr>
                <w:ilvl w:val="0"/>
                <w:numId w:val="20"/>
              </w:numPr>
              <w:jc w:val="both"/>
              <w:rPr>
                <w:rFonts w:ascii="Arial" w:eastAsiaTheme="minorEastAsia" w:hAnsi="Arial"/>
                <w:lang w:val="de-DE" w:eastAsia="zh-CN"/>
              </w:rPr>
            </w:pPr>
            <w:r>
              <w:rPr>
                <w:rFonts w:ascii="Arial" w:eastAsiaTheme="minorEastAsia" w:hAnsi="Arial" w:hint="eastAsia"/>
                <w:lang w:val="de-DE" w:eastAsia="zh-CN"/>
              </w:rPr>
              <w:t>1</w:t>
            </w:r>
            <w:r>
              <w:rPr>
                <w:rFonts w:ascii="Arial" w:eastAsiaTheme="minorEastAsia" w:hAnsi="Arial"/>
                <w:lang w:val="de-DE" w:eastAsia="zh-CN"/>
              </w:rPr>
              <w:t xml:space="preserve">st item: </w:t>
            </w:r>
            <w:r>
              <w:rPr>
                <w:rFonts w:ascii="Arial" w:eastAsiaTheme="minorEastAsia" w:hAnsi="Arial" w:hint="eastAsia"/>
                <w:lang w:val="de-DE" w:eastAsia="zh-CN"/>
              </w:rPr>
              <w:t>RAN</w:t>
            </w:r>
            <w:r>
              <w:rPr>
                <w:rFonts w:ascii="Arial" w:eastAsiaTheme="minorEastAsia" w:hAnsi="Arial"/>
                <w:lang w:val="de-DE" w:eastAsia="zh-CN"/>
              </w:rPr>
              <w:t xml:space="preserve">1 has not agreed to use </w:t>
            </w:r>
            <w:r>
              <w:rPr>
                <w:rFonts w:ascii="Arial" w:eastAsia="Malgun Gothic" w:hAnsi="Arial"/>
                <w:lang w:val="en-US" w:eastAsia="ko-KR"/>
              </w:rPr>
              <w:t>CSI-RS for beam measurement/serving cell change purpose yet.</w:t>
            </w:r>
          </w:p>
          <w:p w14:paraId="32C087D7" w14:textId="77777777" w:rsidR="00C943F6" w:rsidRDefault="00FD0C02">
            <w:pPr>
              <w:pStyle w:val="aff4"/>
              <w:numPr>
                <w:ilvl w:val="0"/>
                <w:numId w:val="20"/>
              </w:numPr>
              <w:jc w:val="both"/>
              <w:rPr>
                <w:rFonts w:ascii="Arial" w:eastAsiaTheme="minorEastAsia" w:hAnsi="Arial"/>
                <w:lang w:val="de-DE" w:eastAsia="zh-CN"/>
              </w:rPr>
            </w:pPr>
            <w:r>
              <w:rPr>
                <w:rFonts w:ascii="Arial" w:eastAsiaTheme="minorEastAsia" w:hAnsi="Arial"/>
                <w:lang w:val="de-DE" w:eastAsia="zh-CN"/>
              </w:rPr>
              <w:t>2nd item: is L1 beam measurement reported by the UE? In addition, UE needs to continue to perform L3 measurement report.</w:t>
            </w:r>
          </w:p>
          <w:p w14:paraId="1F281BAC" w14:textId="77777777" w:rsidR="00C943F6" w:rsidRDefault="00FD0C02">
            <w:pPr>
              <w:pStyle w:val="aff4"/>
              <w:numPr>
                <w:ilvl w:val="0"/>
                <w:numId w:val="20"/>
              </w:numPr>
              <w:jc w:val="both"/>
              <w:rPr>
                <w:rFonts w:ascii="Arial" w:eastAsiaTheme="minorEastAsia" w:hAnsi="Arial"/>
                <w:lang w:val="de-DE" w:eastAsia="zh-CN"/>
              </w:rPr>
            </w:pPr>
            <w:r>
              <w:rPr>
                <w:rFonts w:ascii="Arial" w:eastAsiaTheme="minorEastAsia" w:hAnsi="Arial"/>
                <w:lang w:val="de-DE" w:eastAsia="zh-CN"/>
              </w:rPr>
              <w:t xml:space="preserve">3rd item: one or multiple </w:t>
            </w:r>
            <w:r>
              <w:rPr>
                <w:rFonts w:ascii="Arial" w:eastAsia="Malgun Gothic" w:hAnsi="Arial"/>
                <w:lang w:val="en-US" w:eastAsia="ko-KR"/>
              </w:rPr>
              <w:t xml:space="preserve">TCI state of the cell can be activated? It is RAN1 issue. </w:t>
            </w:r>
          </w:p>
          <w:p w14:paraId="60BA63C8" w14:textId="77777777" w:rsidR="00C943F6" w:rsidRDefault="00FD0C02">
            <w:pPr>
              <w:pStyle w:val="aff4"/>
              <w:numPr>
                <w:ilvl w:val="0"/>
                <w:numId w:val="20"/>
              </w:numPr>
              <w:jc w:val="both"/>
              <w:rPr>
                <w:rFonts w:ascii="Arial" w:eastAsiaTheme="minorEastAsia" w:hAnsi="Arial"/>
                <w:lang w:val="de-DE" w:eastAsia="zh-CN"/>
              </w:rPr>
            </w:pPr>
            <w:r>
              <w:rPr>
                <w:rFonts w:ascii="Arial" w:eastAsiaTheme="minorEastAsia" w:hAnsi="Arial"/>
                <w:lang w:val="de-DE" w:eastAsia="zh-CN"/>
              </w:rPr>
              <w:t>4th item: When to release the source serving cell?</w:t>
            </w:r>
          </w:p>
          <w:p w14:paraId="6992E8BD" w14:textId="77777777" w:rsidR="00C943F6" w:rsidRDefault="00C943F6">
            <w:pPr>
              <w:spacing w:after="0"/>
              <w:jc w:val="both"/>
              <w:rPr>
                <w:rFonts w:ascii="Arial" w:hAnsi="Arial"/>
              </w:rPr>
            </w:pPr>
          </w:p>
        </w:tc>
      </w:tr>
      <w:tr w:rsidR="00C943F6" w14:paraId="73462501" w14:textId="77777777">
        <w:tc>
          <w:tcPr>
            <w:tcW w:w="1452" w:type="dxa"/>
          </w:tcPr>
          <w:p w14:paraId="0A4B0100" w14:textId="77777777" w:rsidR="00C943F6" w:rsidRDefault="00FD0C02">
            <w:pPr>
              <w:spacing w:after="0"/>
              <w:jc w:val="both"/>
              <w:rPr>
                <w:rFonts w:ascii="Arial" w:hAnsi="Arial"/>
              </w:rPr>
            </w:pPr>
            <w:r>
              <w:rPr>
                <w:rFonts w:ascii="Arial" w:hAnsi="Arial"/>
              </w:rPr>
              <w:t>Ericsson</w:t>
            </w:r>
          </w:p>
        </w:tc>
        <w:tc>
          <w:tcPr>
            <w:tcW w:w="1231" w:type="dxa"/>
          </w:tcPr>
          <w:p w14:paraId="7A7207A2" w14:textId="77777777" w:rsidR="00C943F6" w:rsidRDefault="00FD0C02">
            <w:pPr>
              <w:spacing w:after="0"/>
              <w:jc w:val="both"/>
              <w:rPr>
                <w:rFonts w:ascii="Arial" w:hAnsi="Arial"/>
              </w:rPr>
            </w:pPr>
            <w:r>
              <w:rPr>
                <w:rFonts w:ascii="Arial" w:hAnsi="Arial"/>
              </w:rPr>
              <w:t>Yes but</w:t>
            </w:r>
          </w:p>
        </w:tc>
        <w:tc>
          <w:tcPr>
            <w:tcW w:w="6946" w:type="dxa"/>
          </w:tcPr>
          <w:p w14:paraId="039BB942" w14:textId="77777777" w:rsidR="00C943F6" w:rsidRDefault="00FD0C02">
            <w:pPr>
              <w:spacing w:after="0"/>
              <w:jc w:val="both"/>
              <w:rPr>
                <w:rFonts w:ascii="Arial" w:hAnsi="Arial"/>
              </w:rPr>
            </w:pPr>
            <w:r>
              <w:rPr>
                <w:rFonts w:ascii="Arial" w:hAnsi="Arial"/>
              </w:rPr>
              <w:t xml:space="preserve">In our understanding, the discussions on robustness impact is premature. When the mobility occurs within the DU (both source cell and the traget cell are in the same DU) then pingpong is not a large overhead in terms of signaling as there is no X2/Xn overhead and this does not increase the probability of mobility failure as the DU is aware of the previous optimal beam directions towards the UE and nothing precludes the DU from using this information. Further, the following is not clear to us. </w:t>
            </w:r>
          </w:p>
          <w:p w14:paraId="081EBF92" w14:textId="77777777" w:rsidR="00C943F6" w:rsidRDefault="00FD0C02">
            <w:pPr>
              <w:spacing w:after="0"/>
              <w:ind w:left="1120"/>
              <w:jc w:val="both"/>
              <w:rPr>
                <w:rFonts w:ascii="Arial" w:eastAsia="Malgun Gothic" w:hAnsi="Arial"/>
                <w:i/>
                <w:iCs/>
                <w:lang w:val="en-US" w:eastAsia="ko-KR"/>
              </w:rPr>
            </w:pPr>
            <w:r>
              <w:rPr>
                <w:rFonts w:ascii="Arial" w:eastAsia="Malgun Gothic" w:hAnsi="Arial"/>
                <w:i/>
                <w:iCs/>
                <w:lang w:val="en-US" w:eastAsia="ko-KR"/>
              </w:rPr>
              <w:t xml:space="preserve">FFS additional RRM structure e.g. event-triggered reporting or filtering for ensuring robustness of the L1/L2 mobility. </w:t>
            </w:r>
          </w:p>
          <w:p w14:paraId="1EA7E60F" w14:textId="77777777" w:rsidR="00C943F6" w:rsidRDefault="00FD0C02">
            <w:pPr>
              <w:spacing w:after="0"/>
              <w:jc w:val="both"/>
              <w:rPr>
                <w:rFonts w:ascii="Arial" w:hAnsi="Arial"/>
              </w:rPr>
            </w:pPr>
            <w:r>
              <w:rPr>
                <w:rFonts w:ascii="Arial" w:hAnsi="Arial"/>
              </w:rPr>
              <w:t>In our understanding event triggered reporting does not improve the robustness. This is mainly for signaling reduction. Regarding the L3 filtered measurements usage for handover decision making by CU-CP; we agree that filtered measurements remove the fast fading impacts and thus more trust worthy but this does not mean that RAN2 has discussed the L1 measuements‘ trustworthiness. Obtaining multiple L1 samples periodically could aid the DU to perform filtering and take the mobility decisions in a robust way. So, we are a bit concerned in the phrasing. We propose the following phrasing.</w:t>
            </w:r>
          </w:p>
          <w:p w14:paraId="2A3192C2" w14:textId="77777777" w:rsidR="00C943F6" w:rsidRDefault="00FD0C02">
            <w:pPr>
              <w:spacing w:after="0"/>
              <w:ind w:left="1120"/>
              <w:jc w:val="both"/>
              <w:rPr>
                <w:rFonts w:ascii="Arial" w:eastAsia="Malgun Gothic" w:hAnsi="Arial"/>
                <w:i/>
                <w:iCs/>
                <w:lang w:val="en-US" w:eastAsia="ko-KR"/>
              </w:rPr>
            </w:pPr>
            <w:r>
              <w:rPr>
                <w:rFonts w:ascii="Arial" w:eastAsia="Malgun Gothic" w:hAnsi="Arial"/>
                <w:i/>
                <w:iCs/>
                <w:lang w:val="en-US" w:eastAsia="ko-KR"/>
              </w:rPr>
              <w:t xml:space="preserve">FFS any need of additional RRM structure for L1/L2 mobility if L1/L2 mobility is deemed not robust. </w:t>
            </w:r>
          </w:p>
          <w:p w14:paraId="4AD7F6FD" w14:textId="77777777" w:rsidR="00C943F6" w:rsidRDefault="00C943F6">
            <w:pPr>
              <w:spacing w:after="0"/>
              <w:jc w:val="both"/>
              <w:rPr>
                <w:rFonts w:ascii="Arial" w:hAnsi="Arial"/>
              </w:rPr>
            </w:pPr>
          </w:p>
          <w:p w14:paraId="5A2B31EF" w14:textId="77777777" w:rsidR="00C943F6" w:rsidRDefault="00FD0C02">
            <w:pPr>
              <w:spacing w:after="0"/>
              <w:jc w:val="both"/>
              <w:rPr>
                <w:rFonts w:ascii="Arial" w:hAnsi="Arial"/>
              </w:rPr>
            </w:pPr>
            <w:r>
              <w:rPr>
                <w:rFonts w:ascii="Arial" w:hAnsi="Arial"/>
              </w:rPr>
              <w:t xml:space="preserve">   </w:t>
            </w:r>
          </w:p>
          <w:p w14:paraId="4627787D" w14:textId="77777777" w:rsidR="00C943F6" w:rsidRDefault="00C943F6">
            <w:pPr>
              <w:spacing w:after="0"/>
              <w:jc w:val="both"/>
              <w:rPr>
                <w:rFonts w:ascii="Arial" w:hAnsi="Arial"/>
              </w:rPr>
            </w:pPr>
          </w:p>
        </w:tc>
      </w:tr>
      <w:tr w:rsidR="00C943F6" w14:paraId="041E198D" w14:textId="77777777">
        <w:tc>
          <w:tcPr>
            <w:tcW w:w="1452" w:type="dxa"/>
          </w:tcPr>
          <w:p w14:paraId="65069025" w14:textId="77777777" w:rsidR="00C943F6" w:rsidRDefault="00FD0C02">
            <w:pPr>
              <w:spacing w:after="0"/>
              <w:jc w:val="both"/>
              <w:rPr>
                <w:rFonts w:ascii="Arial" w:hAnsi="Arial"/>
              </w:rPr>
            </w:pPr>
            <w:r>
              <w:rPr>
                <w:rFonts w:ascii="Arial" w:hAnsi="Arial"/>
              </w:rPr>
              <w:t>Xiaomi</w:t>
            </w:r>
          </w:p>
        </w:tc>
        <w:tc>
          <w:tcPr>
            <w:tcW w:w="1231" w:type="dxa"/>
          </w:tcPr>
          <w:p w14:paraId="47D4D427" w14:textId="77777777" w:rsidR="00C943F6" w:rsidRDefault="00FD0C02">
            <w:pPr>
              <w:spacing w:after="0"/>
              <w:jc w:val="both"/>
              <w:rPr>
                <w:rFonts w:ascii="Arial" w:hAnsi="Arial"/>
              </w:rPr>
            </w:pPr>
            <w:r>
              <w:rPr>
                <w:rFonts w:ascii="Arial" w:hAnsi="Arial"/>
              </w:rPr>
              <w:t>Yes, but</w:t>
            </w:r>
          </w:p>
        </w:tc>
        <w:tc>
          <w:tcPr>
            <w:tcW w:w="6946" w:type="dxa"/>
          </w:tcPr>
          <w:p w14:paraId="4ADBA78C" w14:textId="77777777" w:rsidR="00C943F6" w:rsidRDefault="00FD0C02">
            <w:pPr>
              <w:spacing w:after="0"/>
              <w:jc w:val="both"/>
              <w:rPr>
                <w:rFonts w:ascii="Arial" w:hAnsi="Arial"/>
              </w:rPr>
            </w:pPr>
            <w:r>
              <w:rPr>
                <w:rFonts w:ascii="Arial" w:hAnsi="Arial"/>
              </w:rPr>
              <w:t>The L3 mobility (i.e. handover) should not be involved by L1/L2 signaling. Othewise it seems there is no benefit to use the L1/L2 signaling for the inter-cell mobility, as the L2 (i.e. RLC/PDCP) reset would anyway introduce interruption like the legacy handover.</w:t>
            </w:r>
          </w:p>
          <w:p w14:paraId="67B7755B" w14:textId="77777777" w:rsidR="00C943F6" w:rsidRDefault="00FD0C02">
            <w:pPr>
              <w:spacing w:after="0"/>
              <w:jc w:val="both"/>
              <w:rPr>
                <w:rFonts w:ascii="Arial" w:hAnsi="Arial"/>
              </w:rPr>
            </w:pPr>
            <w:r>
              <w:rPr>
                <w:rFonts w:ascii="Arial" w:hAnsi="Arial"/>
              </w:rPr>
              <w:t>RLM/RACH/System information should be added as FFS.</w:t>
            </w:r>
          </w:p>
        </w:tc>
      </w:tr>
      <w:tr w:rsidR="00C943F6" w14:paraId="0FFEBD7A" w14:textId="77777777">
        <w:tc>
          <w:tcPr>
            <w:tcW w:w="1452" w:type="dxa"/>
          </w:tcPr>
          <w:p w14:paraId="11C6E282" w14:textId="77777777" w:rsidR="00C943F6" w:rsidRDefault="00FD0C02">
            <w:pPr>
              <w:spacing w:after="0"/>
              <w:jc w:val="both"/>
              <w:rPr>
                <w:rFonts w:ascii="Arial" w:hAnsi="Arial"/>
                <w:lang w:eastAsia="zh-CN"/>
              </w:rPr>
            </w:pPr>
            <w:r>
              <w:rPr>
                <w:rFonts w:ascii="Arial" w:hAnsi="Arial" w:hint="eastAsia"/>
                <w:lang w:val="en-US" w:eastAsia="zh-CN"/>
              </w:rPr>
              <w:lastRenderedPageBreak/>
              <w:t>ZTE</w:t>
            </w:r>
          </w:p>
        </w:tc>
        <w:tc>
          <w:tcPr>
            <w:tcW w:w="1231" w:type="dxa"/>
          </w:tcPr>
          <w:p w14:paraId="15EC561E" w14:textId="77777777" w:rsidR="00C943F6" w:rsidRDefault="00FD0C02">
            <w:pPr>
              <w:spacing w:after="0"/>
              <w:jc w:val="both"/>
              <w:rPr>
                <w:rFonts w:ascii="Arial" w:hAnsi="Arial"/>
                <w:lang w:eastAsia="zh-CN"/>
              </w:rPr>
            </w:pPr>
            <w:r>
              <w:rPr>
                <w:rFonts w:ascii="Arial" w:hAnsi="Arial" w:hint="eastAsia"/>
                <w:lang w:val="en-US" w:eastAsia="zh-CN"/>
              </w:rPr>
              <w:t>No</w:t>
            </w:r>
          </w:p>
        </w:tc>
        <w:tc>
          <w:tcPr>
            <w:tcW w:w="6946" w:type="dxa"/>
          </w:tcPr>
          <w:p w14:paraId="26B07BEA" w14:textId="77777777" w:rsidR="00C943F6" w:rsidRDefault="00FD0C02">
            <w:pPr>
              <w:spacing w:after="0"/>
              <w:jc w:val="both"/>
              <w:rPr>
                <w:rFonts w:ascii="Arial" w:hAnsi="Arial"/>
                <w:lang w:val="en-US" w:eastAsia="zh-CN"/>
              </w:rPr>
            </w:pPr>
            <w:r>
              <w:rPr>
                <w:rFonts w:ascii="Arial" w:hAnsi="Arial" w:hint="eastAsia"/>
                <w:lang w:val="en-US" w:eastAsia="zh-CN"/>
              </w:rPr>
              <w:t>It seems to early to have such description from RAN2 perspective. As we mentioned in R2-2105857, we think it is better to clarify the modeling issue first.</w:t>
            </w:r>
          </w:p>
          <w:p w14:paraId="5B8E90A1" w14:textId="77777777" w:rsidR="00C943F6" w:rsidRDefault="00FD0C02">
            <w:pPr>
              <w:spacing w:after="0"/>
              <w:jc w:val="both"/>
              <w:rPr>
                <w:rFonts w:ascii="Arial" w:hAnsi="Arial"/>
                <w:lang w:val="en-US" w:eastAsia="zh-CN"/>
              </w:rPr>
            </w:pPr>
            <w:r>
              <w:rPr>
                <w:rFonts w:ascii="Arial" w:hAnsi="Arial" w:hint="eastAsia"/>
                <w:lang w:val="en-US" w:eastAsia="zh-CN"/>
              </w:rPr>
              <w:t xml:space="preserve">For example, for the FFS part in scenario 1 </w:t>
            </w:r>
            <w:r>
              <w:rPr>
                <w:rFonts w:ascii="Arial" w:hAnsi="Arial"/>
                <w:lang w:val="en-US" w:eastAsia="zh-CN"/>
              </w:rPr>
              <w:t>“FFS whether UE switch to the UE-dedicated channel to non-serving cell or UE use both channels (i.e. serving cell and non-serving cell)”</w:t>
            </w:r>
            <w:r>
              <w:rPr>
                <w:rFonts w:ascii="Arial" w:hAnsi="Arial" w:hint="eastAsia"/>
                <w:lang w:val="en-US" w:eastAsia="zh-CN"/>
              </w:rPr>
              <w:t>, if the answer is that UE should switch to the TRP of non-serving cell (not use both channels simultanously), then we don</w:t>
            </w:r>
            <w:r>
              <w:rPr>
                <w:rFonts w:ascii="Arial" w:hAnsi="Arial"/>
                <w:lang w:val="en-US" w:eastAsia="zh-CN"/>
              </w:rPr>
              <w:t>’</w:t>
            </w:r>
            <w:r>
              <w:rPr>
                <w:rFonts w:ascii="Arial" w:hAnsi="Arial" w:hint="eastAsia"/>
                <w:lang w:val="en-US" w:eastAsia="zh-CN"/>
              </w:rPr>
              <w:t xml:space="preserve">t see much difference between scenario 1 and scenario 2 since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not be used anyway after the switch.</w:t>
            </w:r>
          </w:p>
          <w:p w14:paraId="074F5B6A" w14:textId="77777777" w:rsidR="00C943F6" w:rsidRDefault="00FD0C02">
            <w:pPr>
              <w:spacing w:after="0"/>
              <w:jc w:val="both"/>
              <w:rPr>
                <w:rFonts w:ascii="Arial" w:hAnsi="Arial"/>
                <w:lang w:val="en-US" w:eastAsia="zh-CN"/>
              </w:rPr>
            </w:pPr>
            <w:r>
              <w:rPr>
                <w:rFonts w:ascii="Arial" w:hAnsi="Arial" w:hint="eastAsia"/>
                <w:lang w:val="en-US" w:eastAsia="zh-CN"/>
              </w:rPr>
              <w:t>In addition, even in case some kind of serving cell level switch is required, we still have two alternatives:</w:t>
            </w:r>
          </w:p>
          <w:p w14:paraId="0A72ACB4" w14:textId="77777777" w:rsidR="00C943F6" w:rsidRDefault="00FD0C02">
            <w:pPr>
              <w:numPr>
                <w:ilvl w:val="0"/>
                <w:numId w:val="21"/>
              </w:numPr>
              <w:spacing w:after="0"/>
              <w:jc w:val="both"/>
              <w:rPr>
                <w:rFonts w:ascii="Arial" w:hAnsi="Arial"/>
                <w:lang w:val="en-US" w:eastAsia="zh-CN"/>
              </w:rPr>
            </w:pPr>
            <w:r>
              <w:rPr>
                <w:rFonts w:ascii="Arial" w:hAnsi="Arial" w:hint="eastAsia"/>
                <w:lang w:val="en-US" w:eastAsia="zh-CN"/>
              </w:rPr>
              <w:t>Carrier aggrgation similar model, in which case the two serving cell will be added to UE simultanously and UE can switch forth and back between the two serving cells dynamically with activation/deactivaiton similar command.</w:t>
            </w:r>
          </w:p>
          <w:p w14:paraId="6C583BE5" w14:textId="77777777" w:rsidR="00C943F6" w:rsidRDefault="00FD0C02">
            <w:pPr>
              <w:numPr>
                <w:ilvl w:val="0"/>
                <w:numId w:val="21"/>
              </w:numPr>
              <w:spacing w:after="0"/>
              <w:jc w:val="both"/>
              <w:rPr>
                <w:rFonts w:ascii="Arial" w:hAnsi="Arial"/>
                <w:lang w:eastAsia="zh-CN"/>
              </w:rPr>
            </w:pPr>
            <w:r>
              <w:rPr>
                <w:rFonts w:ascii="Arial" w:hAnsi="Arial" w:hint="eastAsia"/>
                <w:lang w:val="en-US" w:eastAsia="zh-CN"/>
              </w:rPr>
              <w:t>HO similar model, the resource for source cell will be removed after the switch</w:t>
            </w:r>
          </w:p>
        </w:tc>
      </w:tr>
      <w:tr w:rsidR="00FD0C02" w14:paraId="635734C3" w14:textId="77777777">
        <w:tc>
          <w:tcPr>
            <w:tcW w:w="1452" w:type="dxa"/>
          </w:tcPr>
          <w:p w14:paraId="3AB79968"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30850B71" w14:textId="77777777" w:rsidR="00FD0C02" w:rsidRDefault="00FD0C02" w:rsidP="00FD0C02">
            <w:pPr>
              <w:spacing w:after="0"/>
              <w:jc w:val="both"/>
              <w:rPr>
                <w:rFonts w:ascii="Arial" w:hAnsi="Arial"/>
                <w:noProof/>
              </w:rPr>
            </w:pPr>
            <w:r>
              <w:rPr>
                <w:rFonts w:ascii="Arial" w:hAnsi="Arial"/>
                <w:noProof/>
              </w:rPr>
              <w:t>Yes</w:t>
            </w:r>
          </w:p>
        </w:tc>
        <w:tc>
          <w:tcPr>
            <w:tcW w:w="6946" w:type="dxa"/>
          </w:tcPr>
          <w:p w14:paraId="7B14ADA9" w14:textId="77777777" w:rsidR="00FD0C02" w:rsidRPr="00237C3B" w:rsidRDefault="00FD0C02" w:rsidP="00FD0C02">
            <w:pPr>
              <w:spacing w:after="0"/>
              <w:jc w:val="both"/>
              <w:rPr>
                <w:rFonts w:ascii="Arial" w:hAnsi="Arial"/>
                <w:noProof/>
              </w:rPr>
            </w:pPr>
            <w:r>
              <w:rPr>
                <w:rFonts w:ascii="Arial" w:hAnsi="Arial"/>
                <w:noProof/>
              </w:rPr>
              <w:t>There is no FFS point to share</w:t>
            </w:r>
          </w:p>
        </w:tc>
      </w:tr>
      <w:tr w:rsidR="00E22337" w:rsidRPr="00340E69" w14:paraId="197A30B2" w14:textId="77777777" w:rsidTr="00E22337">
        <w:tc>
          <w:tcPr>
            <w:tcW w:w="1452" w:type="dxa"/>
          </w:tcPr>
          <w:p w14:paraId="565347B3" w14:textId="77777777" w:rsidR="00E22337" w:rsidRDefault="00E22337" w:rsidP="000F309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tcPr>
          <w:p w14:paraId="53F2910B" w14:textId="77777777" w:rsidR="00E22337" w:rsidRDefault="00E22337" w:rsidP="000F309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1BB325DF" w14:textId="77777777" w:rsidR="00E22337" w:rsidRDefault="00E22337" w:rsidP="000F309A">
            <w:pPr>
              <w:spacing w:after="0"/>
              <w:jc w:val="both"/>
              <w:rPr>
                <w:rFonts w:ascii="Arial" w:hAnsi="Arial"/>
                <w:noProof/>
                <w:lang w:eastAsia="zh-CN"/>
              </w:rPr>
            </w:pPr>
            <w:r>
              <w:rPr>
                <w:rFonts w:ascii="Arial" w:hAnsi="Arial"/>
                <w:noProof/>
                <w:lang w:eastAsia="zh-CN"/>
              </w:rPr>
              <w:t>We are fine to share some RAN2 understanding/impacts to RAN1 in the reply LS.</w:t>
            </w:r>
            <w:r>
              <w:rPr>
                <w:rFonts w:ascii="Arial" w:hAnsi="Arial" w:hint="eastAsia"/>
                <w:noProof/>
                <w:lang w:eastAsia="zh-CN"/>
              </w:rPr>
              <w:t xml:space="preserve"> </w:t>
            </w:r>
            <w:r>
              <w:rPr>
                <w:rFonts w:ascii="Arial" w:hAnsi="Arial"/>
                <w:noProof/>
                <w:lang w:eastAsia="zh-CN"/>
              </w:rPr>
              <w:t xml:space="preserve">But it is too early to list all such detailed procedure without extensive discussion, which may not aligned with RAN1 on-going work. E.g. </w:t>
            </w:r>
          </w:p>
          <w:p w14:paraId="42C08B71" w14:textId="77777777" w:rsidR="00E22337" w:rsidRDefault="00E22337" w:rsidP="00E22337">
            <w:pPr>
              <w:pStyle w:val="aff4"/>
              <w:numPr>
                <w:ilvl w:val="0"/>
                <w:numId w:val="40"/>
              </w:numPr>
              <w:spacing w:line="240" w:lineRule="auto"/>
              <w:jc w:val="both"/>
              <w:rPr>
                <w:rFonts w:ascii="Arial" w:hAnsi="Arial"/>
                <w:noProof/>
                <w:lang w:val="de-DE" w:eastAsia="zh-CN"/>
              </w:rPr>
            </w:pPr>
            <w:r>
              <w:rPr>
                <w:rFonts w:ascii="Arial" w:hAnsi="Arial"/>
                <w:noProof/>
                <w:lang w:val="de-DE" w:eastAsia="zh-CN"/>
              </w:rPr>
              <w:t>Wheter CSI-RS could be used.</w:t>
            </w:r>
          </w:p>
          <w:p w14:paraId="6FB24710" w14:textId="77777777" w:rsidR="00E22337" w:rsidRDefault="00E22337" w:rsidP="00E22337">
            <w:pPr>
              <w:pStyle w:val="aff4"/>
              <w:numPr>
                <w:ilvl w:val="0"/>
                <w:numId w:val="40"/>
              </w:numPr>
              <w:spacing w:line="240" w:lineRule="auto"/>
              <w:jc w:val="both"/>
              <w:rPr>
                <w:rFonts w:ascii="Arial" w:hAnsi="Arial"/>
                <w:noProof/>
                <w:lang w:val="de-DE" w:eastAsia="zh-CN"/>
              </w:rPr>
            </w:pPr>
            <w:r>
              <w:rPr>
                <w:rFonts w:ascii="Arial" w:hAnsi="Arial"/>
                <w:noProof/>
                <w:lang w:val="de-DE" w:eastAsia="zh-CN"/>
              </w:rPr>
              <w:t>Whether/how L3 mobility could be involed.</w:t>
            </w:r>
          </w:p>
          <w:p w14:paraId="255D28ED" w14:textId="77777777" w:rsidR="00E22337" w:rsidRDefault="00E22337" w:rsidP="00E22337">
            <w:pPr>
              <w:pStyle w:val="aff4"/>
              <w:numPr>
                <w:ilvl w:val="0"/>
                <w:numId w:val="40"/>
              </w:numPr>
              <w:spacing w:line="240" w:lineRule="auto"/>
              <w:jc w:val="both"/>
              <w:rPr>
                <w:rFonts w:ascii="Arial" w:hAnsi="Arial"/>
                <w:noProof/>
                <w:lang w:val="de-DE" w:eastAsia="zh-CN"/>
              </w:rPr>
            </w:pPr>
            <w:r>
              <w:rPr>
                <w:rFonts w:ascii="Arial" w:hAnsi="Arial" w:hint="eastAsia"/>
                <w:noProof/>
                <w:lang w:val="de-DE" w:eastAsia="zh-CN"/>
              </w:rPr>
              <w:t>Whe</w:t>
            </w:r>
            <w:r>
              <w:rPr>
                <w:rFonts w:ascii="Arial" w:hAnsi="Arial"/>
                <w:noProof/>
                <w:lang w:val="de-DE" w:eastAsia="zh-CN"/>
              </w:rPr>
              <w:t xml:space="preserve">ther/how to enhance the current beam measurement. </w:t>
            </w:r>
          </w:p>
          <w:p w14:paraId="01F7C62C" w14:textId="77777777" w:rsidR="00E22337" w:rsidRPr="00340E69" w:rsidRDefault="00E22337" w:rsidP="00E22337">
            <w:pPr>
              <w:pStyle w:val="aff4"/>
              <w:numPr>
                <w:ilvl w:val="0"/>
                <w:numId w:val="40"/>
              </w:numPr>
              <w:spacing w:line="240" w:lineRule="auto"/>
              <w:jc w:val="both"/>
              <w:rPr>
                <w:rFonts w:ascii="Arial" w:hAnsi="Arial"/>
                <w:noProof/>
                <w:lang w:val="de-DE"/>
              </w:rPr>
            </w:pPr>
            <w:r w:rsidRPr="000D18A8">
              <w:rPr>
                <w:rFonts w:ascii="Arial" w:hAnsi="Arial" w:hint="eastAsia"/>
                <w:noProof/>
                <w:lang w:val="de-DE" w:eastAsia="zh-CN"/>
              </w:rPr>
              <w:t>W</w:t>
            </w:r>
            <w:r w:rsidRPr="000D18A8">
              <w:rPr>
                <w:rFonts w:ascii="Arial" w:hAnsi="Arial"/>
                <w:noProof/>
                <w:lang w:val="de-DE" w:eastAsia="zh-CN"/>
              </w:rPr>
              <w:t>hether</w:t>
            </w:r>
            <w:r>
              <w:rPr>
                <w:rFonts w:ascii="Arial" w:hAnsi="Arial" w:hint="eastAsia"/>
                <w:noProof/>
                <w:lang w:val="de-DE" w:eastAsia="zh-CN"/>
              </w:rPr>
              <w:t>/</w:t>
            </w:r>
            <w:r>
              <w:rPr>
                <w:rFonts w:ascii="Arial" w:hAnsi="Arial"/>
                <w:noProof/>
                <w:lang w:val="de-DE" w:eastAsia="zh-CN"/>
              </w:rPr>
              <w:t>how</w:t>
            </w:r>
            <w:r w:rsidRPr="000D18A8">
              <w:rPr>
                <w:rFonts w:ascii="Arial" w:hAnsi="Arial" w:hint="eastAsia"/>
                <w:noProof/>
                <w:lang w:val="de-DE" w:eastAsia="zh-CN"/>
              </w:rPr>
              <w:t xml:space="preserve"> </w:t>
            </w:r>
            <w:r w:rsidRPr="000D18A8">
              <w:rPr>
                <w:rFonts w:ascii="Arial" w:hAnsi="Arial"/>
                <w:noProof/>
                <w:lang w:val="de-DE" w:eastAsia="zh-CN"/>
              </w:rPr>
              <w:t>multiple TCI states could be activated.</w:t>
            </w:r>
          </w:p>
        </w:tc>
      </w:tr>
      <w:tr w:rsidR="000F309A" w:rsidRPr="00340E69" w14:paraId="71808219" w14:textId="77777777" w:rsidTr="00E22337">
        <w:tc>
          <w:tcPr>
            <w:tcW w:w="1452" w:type="dxa"/>
          </w:tcPr>
          <w:p w14:paraId="60212A80" w14:textId="04AD3DD1" w:rsidR="000F309A" w:rsidRPr="000F309A" w:rsidRDefault="000F309A" w:rsidP="000F309A">
            <w:pPr>
              <w:spacing w:after="0"/>
              <w:jc w:val="both"/>
              <w:rPr>
                <w:rFonts w:ascii="Arial" w:eastAsia="新細明體" w:hAnsi="Arial"/>
                <w:noProof/>
                <w:lang w:eastAsia="zh-TW"/>
              </w:rPr>
            </w:pPr>
            <w:r>
              <w:rPr>
                <w:rFonts w:ascii="Arial" w:eastAsia="新細明體" w:hAnsi="Arial" w:hint="eastAsia"/>
                <w:noProof/>
                <w:lang w:eastAsia="zh-TW"/>
              </w:rPr>
              <w:t>ASUSTeK</w:t>
            </w:r>
          </w:p>
        </w:tc>
        <w:tc>
          <w:tcPr>
            <w:tcW w:w="1231" w:type="dxa"/>
          </w:tcPr>
          <w:p w14:paraId="7368647C" w14:textId="1034A765" w:rsidR="000F309A" w:rsidRPr="000F309A" w:rsidRDefault="000F309A" w:rsidP="000F309A">
            <w:pPr>
              <w:spacing w:after="0"/>
              <w:jc w:val="both"/>
              <w:rPr>
                <w:rFonts w:ascii="Arial" w:eastAsia="新細明體" w:hAnsi="Arial"/>
                <w:noProof/>
                <w:lang w:eastAsia="zh-TW"/>
              </w:rPr>
            </w:pPr>
            <w:r>
              <w:rPr>
                <w:rFonts w:ascii="Arial" w:eastAsia="新細明體" w:hAnsi="Arial" w:hint="eastAsia"/>
                <w:noProof/>
                <w:lang w:eastAsia="zh-TW"/>
              </w:rPr>
              <w:t>Yes</w:t>
            </w:r>
          </w:p>
        </w:tc>
        <w:tc>
          <w:tcPr>
            <w:tcW w:w="6946" w:type="dxa"/>
          </w:tcPr>
          <w:p w14:paraId="06E3F025" w14:textId="77777777" w:rsidR="000F309A" w:rsidRDefault="000F309A" w:rsidP="000F309A">
            <w:pPr>
              <w:spacing w:after="0"/>
              <w:jc w:val="both"/>
              <w:rPr>
                <w:rFonts w:ascii="Arial" w:hAnsi="Arial"/>
                <w:noProof/>
                <w:lang w:eastAsia="zh-CN"/>
              </w:rPr>
            </w:pPr>
          </w:p>
        </w:tc>
      </w:tr>
    </w:tbl>
    <w:p w14:paraId="23900D29" w14:textId="77777777" w:rsidR="00C943F6" w:rsidRDefault="00C943F6">
      <w:pPr>
        <w:spacing w:after="0"/>
        <w:jc w:val="both"/>
        <w:rPr>
          <w:rFonts w:ascii="Arial" w:hAnsi="Arial"/>
        </w:rPr>
      </w:pPr>
    </w:p>
    <w:p w14:paraId="68559C15" w14:textId="77777777" w:rsidR="00C943F6" w:rsidRDefault="00C943F6">
      <w:pPr>
        <w:spacing w:after="0"/>
        <w:jc w:val="both"/>
        <w:rPr>
          <w:rFonts w:ascii="Arial" w:eastAsia="Yu Mincho" w:hAnsi="Arial"/>
        </w:rPr>
      </w:pPr>
    </w:p>
    <w:p w14:paraId="3751C8B1" w14:textId="77777777" w:rsidR="00C943F6" w:rsidRDefault="00FD0C02">
      <w:pPr>
        <w:spacing w:after="0"/>
        <w:jc w:val="both"/>
        <w:rPr>
          <w:rFonts w:ascii="Arial" w:hAnsi="Arial"/>
        </w:rPr>
      </w:pPr>
      <w:r>
        <w:rPr>
          <w:rFonts w:ascii="Arial" w:hAnsi="Arial"/>
        </w:rPr>
        <w:t xml:space="preserve">As results of the post email discussion [1], RAN2 collected expected RAN2 impacts on both Scenario 1 and 2, these are summarized as P1 and P2 below based on the input from companies.  </w:t>
      </w:r>
    </w:p>
    <w:p w14:paraId="578CF9D4" w14:textId="77777777" w:rsidR="00C943F6" w:rsidRDefault="00C943F6">
      <w:pPr>
        <w:spacing w:after="0"/>
        <w:jc w:val="both"/>
        <w:rPr>
          <w:rFonts w:ascii="Arial" w:hAnsi="Arial"/>
        </w:rPr>
      </w:pPr>
    </w:p>
    <w:p w14:paraId="56591773" w14:textId="77777777" w:rsidR="00C943F6" w:rsidRDefault="00FD0C02">
      <w:pPr>
        <w:rPr>
          <w:rFonts w:eastAsia="Malgun Gothic"/>
          <w:b/>
          <w:sz w:val="22"/>
          <w:szCs w:val="22"/>
          <w:lang w:val="en-US" w:eastAsia="ko-KR"/>
        </w:rPr>
      </w:pPr>
      <w:r>
        <w:rPr>
          <w:rFonts w:eastAsia="Malgun Gothic" w:hint="eastAsia"/>
          <w:b/>
          <w:sz w:val="22"/>
          <w:szCs w:val="22"/>
          <w:lang w:val="en-US" w:eastAsia="ko-KR"/>
        </w:rPr>
        <w:t xml:space="preserve">Proposal 1: </w:t>
      </w:r>
      <w:r>
        <w:rPr>
          <w:rFonts w:eastAsia="Malgun Gothic"/>
          <w:b/>
          <w:sz w:val="22"/>
          <w:szCs w:val="22"/>
          <w:lang w:val="en-US" w:eastAsia="ko-KR"/>
        </w:rPr>
        <w:t>For inter-cell multi-TRP-like model (i.e. without serving cell change), following RAN2 impact can be considered:</w:t>
      </w:r>
    </w:p>
    <w:p w14:paraId="32E58406" w14:textId="77777777" w:rsidR="00C943F6" w:rsidRDefault="00FD0C02">
      <w:pPr>
        <w:pStyle w:val="aff4"/>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serving cell’ definition update, if UE transmit/receive data to/from more than one PCI</w:t>
      </w:r>
    </w:p>
    <w:p w14:paraId="2A06AD94" w14:textId="77777777" w:rsidR="00C943F6" w:rsidRDefault="00FD0C02">
      <w:pPr>
        <w:pStyle w:val="aff4"/>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ddition/release/modification of inter-cell multi-TRP: PxxCH configuration with different TCI states linked to a different PCI than serving cell PCI</w:t>
      </w:r>
    </w:p>
    <w:p w14:paraId="5D3DC09C" w14:textId="77777777" w:rsidR="00C943F6" w:rsidRDefault="00FD0C02">
      <w:pPr>
        <w:pStyle w:val="aff4"/>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Common configuration of the cells for L1/L2 centric mobility e.g. SSB, paging/SI monitoring, RACH, etc.</w:t>
      </w:r>
    </w:p>
    <w:p w14:paraId="25130334" w14:textId="77777777" w:rsidR="00C943F6" w:rsidRDefault="00FD0C02">
      <w:pPr>
        <w:pStyle w:val="aff4"/>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hint="eastAsia"/>
          <w:b/>
          <w:lang w:eastAsia="ko-KR"/>
        </w:rPr>
        <w:t>L1 measurement/ report procedures</w:t>
      </w:r>
      <w:r>
        <w:rPr>
          <w:rFonts w:ascii="Times New Roman" w:eastAsia="Malgun Gothic" w:hAnsi="Times New Roman"/>
          <w:b/>
          <w:lang w:eastAsia="ko-KR"/>
        </w:rPr>
        <w:t xml:space="preserve"> to use the inter-cell multi-TRP</w:t>
      </w:r>
    </w:p>
    <w:p w14:paraId="656EB642" w14:textId="77777777" w:rsidR="00C943F6" w:rsidRDefault="00FD0C02">
      <w:pPr>
        <w:pStyle w:val="aff4"/>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start/stop receiving (i.e. TCI state switching) data from/to a cell with different PCI</w:t>
      </w:r>
    </w:p>
    <w:p w14:paraId="6352F00B" w14:textId="77777777" w:rsidR="00C943F6" w:rsidRDefault="00FD0C02">
      <w:pPr>
        <w:pStyle w:val="aff4"/>
        <w:numPr>
          <w:ilvl w:val="0"/>
          <w:numId w:val="23"/>
        </w:numPr>
        <w:overflowPunct/>
        <w:autoSpaceDE/>
        <w:autoSpaceDN/>
        <w:adjustRightInd/>
        <w:spacing w:after="160" w:line="256" w:lineRule="auto"/>
        <w:contextualSpacing/>
        <w:textAlignment w:val="auto"/>
        <w:rPr>
          <w:rFonts w:eastAsia="Malgun Gothic"/>
          <w:b/>
          <w:lang w:eastAsia="ko-KR"/>
        </w:rPr>
      </w:pPr>
      <w:r>
        <w:rPr>
          <w:rFonts w:ascii="Times New Roman" w:eastAsia="Malgun Gothic" w:hAnsi="Times New Roman"/>
          <w:b/>
          <w:lang w:eastAsia="ko-KR"/>
        </w:rPr>
        <w:t>RRM/RLM measurement on the cells for L1/L2 centric mobility</w:t>
      </w:r>
    </w:p>
    <w:p w14:paraId="7FCFCFAD" w14:textId="77777777" w:rsidR="00C943F6" w:rsidRDefault="00FD0C02">
      <w:pPr>
        <w:pStyle w:val="aff4"/>
        <w:numPr>
          <w:ilvl w:val="0"/>
          <w:numId w:val="23"/>
        </w:numPr>
        <w:overflowPunct/>
        <w:autoSpaceDE/>
        <w:autoSpaceDN/>
        <w:adjustRightInd/>
        <w:spacing w:after="160" w:line="256" w:lineRule="auto"/>
        <w:contextualSpacing/>
        <w:textAlignment w:val="auto"/>
        <w:rPr>
          <w:rFonts w:eastAsia="Malgun Gothic"/>
          <w:b/>
          <w:lang w:eastAsia="ko-KR"/>
        </w:rPr>
      </w:pPr>
      <w:r>
        <w:rPr>
          <w:rFonts w:ascii="Times New Roman" w:eastAsia="Malgun Gothic" w:hAnsi="Times New Roman"/>
          <w:b/>
          <w:lang w:eastAsia="ko-KR"/>
        </w:rPr>
        <w:t>Handling of MAC/RLC/PDCP entities at the change of TRP or TCI state e.g. timing management</w:t>
      </w:r>
    </w:p>
    <w:p w14:paraId="625F1F73" w14:textId="77777777" w:rsidR="00C943F6" w:rsidRDefault="00FD0C02">
      <w:pPr>
        <w:rPr>
          <w:rFonts w:eastAsia="Malgun Gothic"/>
          <w:b/>
          <w:sz w:val="22"/>
          <w:szCs w:val="22"/>
          <w:lang w:val="en-US" w:eastAsia="ko-KR"/>
        </w:rPr>
      </w:pPr>
      <w:r>
        <w:rPr>
          <w:rFonts w:eastAsia="Malgun Gothic" w:hint="eastAsia"/>
          <w:b/>
          <w:sz w:val="22"/>
          <w:szCs w:val="22"/>
          <w:lang w:val="en-US" w:eastAsia="ko-KR"/>
        </w:rPr>
        <w:t xml:space="preserve">Proposal </w:t>
      </w:r>
      <w:r>
        <w:rPr>
          <w:rFonts w:eastAsia="Malgun Gothic"/>
          <w:b/>
          <w:sz w:val="22"/>
          <w:szCs w:val="22"/>
          <w:lang w:val="en-US" w:eastAsia="ko-KR"/>
        </w:rPr>
        <w:t>2:</w:t>
      </w:r>
      <w:r>
        <w:rPr>
          <w:rFonts w:eastAsia="Malgun Gothic" w:hint="eastAsia"/>
          <w:b/>
          <w:sz w:val="22"/>
          <w:szCs w:val="22"/>
          <w:lang w:val="en-US" w:eastAsia="ko-KR"/>
        </w:rPr>
        <w:t xml:space="preserve"> </w:t>
      </w:r>
      <w:r>
        <w:rPr>
          <w:rFonts w:eastAsia="Malgun Gothic"/>
          <w:b/>
          <w:sz w:val="22"/>
          <w:szCs w:val="22"/>
          <w:lang w:val="en-US" w:eastAsia="ko-KR"/>
        </w:rPr>
        <w:t>For inter-cell HO-like model (i.e. with serving cell change), following RAN2 impact can be considered:</w:t>
      </w:r>
    </w:p>
    <w:p w14:paraId="76466580"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lastRenderedPageBreak/>
        <w:t>Addition/release/modification of the candidate cell(s) for L1/L2 centric inter-cell mobility: contents of what can and needs to be pre-configured: common configurations (e.g. SSB, SI, paging, RACH, etc) and dedicated configurations (e.g. PxxCH configurations, etc)</w:t>
      </w:r>
    </w:p>
    <w:p w14:paraId="05B0E0D5"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nalysis of security of L1/L2 centric inter-cell mobility to avoid attacks causing unnecessary cell changes</w:t>
      </w:r>
    </w:p>
    <w:p w14:paraId="6DADEC45"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How to ensure reliability and robust for the L1-triggered serving cell change</w:t>
      </w:r>
    </w:p>
    <w:p w14:paraId="444E094E"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Measurement reporting for L1 measurement, and how do RRM/RLM measurements work with L1 triggered serving cell change (e.g. event-triggered reporting, network implementation, etc.)</w:t>
      </w:r>
    </w:p>
    <w:p w14:paraId="00C7C118"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trigger the serving cell change (with TCI state update) from/to a cell with different PCI</w:t>
      </w:r>
    </w:p>
    <w:p w14:paraId="0A475B56"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Handling of MAC/RLC/PDCP entities at the change of TRP or TCI state e.g. timing management</w:t>
      </w:r>
    </w:p>
    <w:p w14:paraId="6E87ACC3"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eraction with existing features e.g. CA/DC, legacy HO mechanism</w:t>
      </w:r>
    </w:p>
    <w:p w14:paraId="65FB94DC" w14:textId="77777777" w:rsidR="00C943F6" w:rsidRDefault="00C943F6">
      <w:pPr>
        <w:spacing w:after="0"/>
        <w:jc w:val="both"/>
        <w:rPr>
          <w:rFonts w:ascii="Arial" w:hAnsi="Arial"/>
        </w:rPr>
      </w:pPr>
    </w:p>
    <w:p w14:paraId="7F8AA03F" w14:textId="77777777" w:rsidR="00C943F6" w:rsidRDefault="00FD0C02">
      <w:pPr>
        <w:spacing w:after="0"/>
        <w:jc w:val="both"/>
        <w:rPr>
          <w:rFonts w:ascii="Arial" w:hAnsi="Arial"/>
          <w:b/>
          <w:bCs/>
        </w:rPr>
      </w:pPr>
      <w:r>
        <w:rPr>
          <w:rFonts w:ascii="Arial" w:hAnsi="Arial"/>
          <w:b/>
          <w:bCs/>
        </w:rPr>
        <w:t>Q2-1: Do you agree above proposal 1 could be the baseline RAN2 assumption for further work? If not, which part could be updated/removed/added?</w:t>
      </w:r>
    </w:p>
    <w:p w14:paraId="04329969"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05"/>
        <w:gridCol w:w="1192"/>
        <w:gridCol w:w="7032"/>
      </w:tblGrid>
      <w:tr w:rsidR="00C943F6" w14:paraId="22B305EB" w14:textId="77777777" w:rsidTr="00E22337">
        <w:tc>
          <w:tcPr>
            <w:tcW w:w="1407" w:type="dxa"/>
          </w:tcPr>
          <w:p w14:paraId="243402D3" w14:textId="77777777" w:rsidR="00C943F6" w:rsidRDefault="00FD0C02">
            <w:pPr>
              <w:spacing w:after="0"/>
              <w:jc w:val="both"/>
              <w:rPr>
                <w:rFonts w:ascii="Arial" w:hAnsi="Arial"/>
                <w:sz w:val="20"/>
                <w:szCs w:val="20"/>
              </w:rPr>
            </w:pPr>
            <w:r>
              <w:rPr>
                <w:rFonts w:ascii="Arial" w:hAnsi="Arial"/>
                <w:sz w:val="20"/>
                <w:szCs w:val="20"/>
              </w:rPr>
              <w:t>Company</w:t>
            </w:r>
          </w:p>
        </w:tc>
        <w:tc>
          <w:tcPr>
            <w:tcW w:w="1165" w:type="dxa"/>
          </w:tcPr>
          <w:p w14:paraId="7A5D1C89" w14:textId="77777777" w:rsidR="00C943F6" w:rsidRDefault="00FD0C02">
            <w:pPr>
              <w:spacing w:after="0"/>
              <w:jc w:val="both"/>
              <w:rPr>
                <w:rFonts w:ascii="Arial" w:hAnsi="Arial"/>
                <w:sz w:val="20"/>
                <w:szCs w:val="20"/>
              </w:rPr>
            </w:pPr>
            <w:r>
              <w:rPr>
                <w:rFonts w:ascii="Arial" w:hAnsi="Arial"/>
                <w:sz w:val="20"/>
                <w:szCs w:val="20"/>
              </w:rPr>
              <w:t>Yes/No</w:t>
            </w:r>
          </w:p>
        </w:tc>
        <w:tc>
          <w:tcPr>
            <w:tcW w:w="7057" w:type="dxa"/>
          </w:tcPr>
          <w:p w14:paraId="611CA356"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234A40AA" w14:textId="77777777" w:rsidTr="00E22337">
        <w:tc>
          <w:tcPr>
            <w:tcW w:w="1407" w:type="dxa"/>
          </w:tcPr>
          <w:p w14:paraId="48F6BC85"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65" w:type="dxa"/>
          </w:tcPr>
          <w:p w14:paraId="3CAB2457"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57" w:type="dxa"/>
          </w:tcPr>
          <w:p w14:paraId="0C9DF846" w14:textId="77777777" w:rsidR="00C943F6" w:rsidRDefault="00C943F6">
            <w:pPr>
              <w:spacing w:after="0"/>
              <w:jc w:val="both"/>
              <w:rPr>
                <w:rFonts w:ascii="Arial" w:hAnsi="Arial"/>
                <w:sz w:val="20"/>
                <w:szCs w:val="20"/>
              </w:rPr>
            </w:pPr>
          </w:p>
        </w:tc>
      </w:tr>
      <w:tr w:rsidR="00C943F6" w14:paraId="4B358176" w14:textId="77777777" w:rsidTr="00E22337">
        <w:tc>
          <w:tcPr>
            <w:tcW w:w="1407" w:type="dxa"/>
          </w:tcPr>
          <w:p w14:paraId="729F8C2D" w14:textId="77777777" w:rsidR="00C943F6" w:rsidRDefault="00FD0C02">
            <w:pPr>
              <w:spacing w:after="0"/>
              <w:jc w:val="both"/>
              <w:rPr>
                <w:rFonts w:ascii="Arial" w:hAnsi="Arial"/>
              </w:rPr>
            </w:pPr>
            <w:r>
              <w:rPr>
                <w:rFonts w:ascii="Arial" w:hAnsi="Arial"/>
              </w:rPr>
              <w:t>Qualcomm</w:t>
            </w:r>
          </w:p>
        </w:tc>
        <w:tc>
          <w:tcPr>
            <w:tcW w:w="1165" w:type="dxa"/>
          </w:tcPr>
          <w:p w14:paraId="6DD1930E" w14:textId="77777777" w:rsidR="00C943F6" w:rsidRDefault="00FD0C02">
            <w:pPr>
              <w:spacing w:after="0"/>
              <w:jc w:val="both"/>
              <w:rPr>
                <w:rFonts w:ascii="Arial" w:hAnsi="Arial"/>
              </w:rPr>
            </w:pPr>
            <w:r>
              <w:rPr>
                <w:rFonts w:ascii="Arial" w:hAnsi="Arial"/>
              </w:rPr>
              <w:t>No</w:t>
            </w:r>
          </w:p>
        </w:tc>
        <w:tc>
          <w:tcPr>
            <w:tcW w:w="7057" w:type="dxa"/>
          </w:tcPr>
          <w:p w14:paraId="1C0371E8" w14:textId="77777777" w:rsidR="00C943F6" w:rsidRDefault="00FD0C02">
            <w:pPr>
              <w:spacing w:after="0"/>
              <w:jc w:val="both"/>
              <w:rPr>
                <w:rFonts w:ascii="Arial" w:hAnsi="Arial"/>
              </w:rPr>
            </w:pPr>
            <w:r>
              <w:rPr>
                <w:rFonts w:ascii="Arial" w:hAnsi="Arial"/>
              </w:rPr>
              <w:t>We don’t know what RAN1 inter-cell mTRP design yet.</w:t>
            </w:r>
          </w:p>
        </w:tc>
      </w:tr>
      <w:tr w:rsidR="00C943F6" w14:paraId="1CD8D7E6" w14:textId="77777777" w:rsidTr="00E22337">
        <w:tc>
          <w:tcPr>
            <w:tcW w:w="1407" w:type="dxa"/>
          </w:tcPr>
          <w:p w14:paraId="5EB45DD6"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165" w:type="dxa"/>
          </w:tcPr>
          <w:p w14:paraId="4880D001" w14:textId="77777777" w:rsidR="00C943F6" w:rsidRDefault="00FD0C02">
            <w:pPr>
              <w:spacing w:after="0"/>
              <w:jc w:val="both"/>
              <w:rPr>
                <w:rFonts w:ascii="Arial" w:hAnsi="Arial"/>
              </w:rPr>
            </w:pPr>
            <w:r>
              <w:rPr>
                <w:rFonts w:ascii="Arial" w:eastAsiaTheme="minorEastAsia" w:hAnsi="Arial" w:hint="eastAsia"/>
                <w:lang w:eastAsia="zh-CN"/>
              </w:rPr>
              <w:t>No</w:t>
            </w:r>
          </w:p>
        </w:tc>
        <w:tc>
          <w:tcPr>
            <w:tcW w:w="7057" w:type="dxa"/>
          </w:tcPr>
          <w:p w14:paraId="10B89A78"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With single cell model, no impact is expected on user plane protocol stacks. And furthermore UE can run common channel operation in both TRPs by monitoring CSS. Here is udpated RAN2 impact with single cell asummption:</w:t>
            </w:r>
          </w:p>
          <w:p w14:paraId="150ABAD9" w14:textId="77777777" w:rsidR="00C943F6" w:rsidRDefault="00FD0C02">
            <w:pPr>
              <w:rPr>
                <w:rFonts w:eastAsia="Malgun Gothic"/>
                <w:b/>
                <w:lang w:val="en-US" w:eastAsia="ko-KR"/>
              </w:rPr>
            </w:pPr>
            <w:r>
              <w:rPr>
                <w:rFonts w:eastAsia="Malgun Gothic" w:hint="eastAsia"/>
                <w:b/>
                <w:lang w:val="en-US" w:eastAsia="ko-KR"/>
              </w:rPr>
              <w:t xml:space="preserve">Proposal 1: </w:t>
            </w:r>
            <w:r>
              <w:rPr>
                <w:rFonts w:eastAsia="Malgun Gothic"/>
                <w:b/>
                <w:lang w:val="en-US" w:eastAsia="ko-KR"/>
              </w:rPr>
              <w:t>For</w:t>
            </w:r>
            <w:del w:id="29" w:author="OPPO(Zhongda)" w:date="2021-05-23T21:46:00Z">
              <w:r>
                <w:rPr>
                  <w:rFonts w:eastAsia="Malgun Gothic"/>
                  <w:b/>
                  <w:lang w:val="en-US" w:eastAsia="ko-KR"/>
                </w:rPr>
                <w:delText xml:space="preserve"> inter-cell</w:delText>
              </w:r>
            </w:del>
            <w:r>
              <w:rPr>
                <w:rFonts w:eastAsia="Malgun Gothic"/>
                <w:b/>
                <w:lang w:val="en-US" w:eastAsia="ko-KR"/>
              </w:rPr>
              <w:t xml:space="preserve"> multi-TRP-like model</w:t>
            </w:r>
            <w:del w:id="30" w:author="OPPO(Zhongda)" w:date="2021-05-23T21:50:00Z">
              <w:r>
                <w:rPr>
                  <w:rFonts w:eastAsia="Malgun Gothic"/>
                  <w:b/>
                  <w:lang w:val="en-US" w:eastAsia="ko-KR"/>
                </w:rPr>
                <w:delText xml:space="preserve"> (i.e. without serving cell change)</w:delText>
              </w:r>
            </w:del>
            <w:r>
              <w:rPr>
                <w:rFonts w:eastAsia="Malgun Gothic"/>
                <w:b/>
                <w:lang w:val="en-US" w:eastAsia="ko-KR"/>
              </w:rPr>
              <w:t>, following RAN2 impact can be considered:</w:t>
            </w:r>
          </w:p>
          <w:p w14:paraId="57AED4B9" w14:textId="77777777" w:rsidR="00C943F6" w:rsidRDefault="00FD0C02">
            <w:pPr>
              <w:pStyle w:val="aff4"/>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serving cell’ definition update, if UE transmit/receive data to/from more than one PCI</w:t>
            </w:r>
          </w:p>
          <w:p w14:paraId="69239864" w14:textId="77777777" w:rsidR="00C943F6" w:rsidRDefault="00FD0C02">
            <w:pPr>
              <w:pStyle w:val="aff4"/>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 xml:space="preserve">Addition/release/modification of </w:t>
            </w:r>
            <w:del w:id="31" w:author="OPPO(Zhongda)" w:date="2021-05-23T21:47:00Z">
              <w:r>
                <w:rPr>
                  <w:rFonts w:ascii="Times New Roman" w:eastAsia="Malgun Gothic" w:hAnsi="Times New Roman"/>
                  <w:b/>
                  <w:lang w:eastAsia="ko-KR"/>
                </w:rPr>
                <w:delText xml:space="preserve">inter-cell </w:delText>
              </w:r>
            </w:del>
            <w:r>
              <w:rPr>
                <w:rFonts w:ascii="Times New Roman" w:eastAsia="Malgun Gothic" w:hAnsi="Times New Roman"/>
                <w:b/>
                <w:lang w:eastAsia="ko-KR"/>
              </w:rPr>
              <w:t xml:space="preserve">multi-TRP: PxxCH configuration with different TCI states linked to a different PCI </w:t>
            </w:r>
            <w:del w:id="32" w:author="OPPO(Zhongda)" w:date="2021-05-23T21:47:00Z">
              <w:r>
                <w:rPr>
                  <w:rFonts w:ascii="Times New Roman" w:eastAsia="Malgun Gothic" w:hAnsi="Times New Roman"/>
                  <w:b/>
                  <w:lang w:eastAsia="ko-KR"/>
                </w:rPr>
                <w:delText>than serving cell PCI</w:delText>
              </w:r>
            </w:del>
          </w:p>
          <w:p w14:paraId="159A36B5" w14:textId="77777777" w:rsidR="00C943F6" w:rsidRDefault="00FD0C02">
            <w:pPr>
              <w:pStyle w:val="aff4"/>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del w:id="33" w:author="OPPO(Zhongda)" w:date="2021-05-23T21:47:00Z">
              <w:r>
                <w:rPr>
                  <w:rFonts w:ascii="Times New Roman" w:eastAsia="Malgun Gothic" w:hAnsi="Times New Roman"/>
                  <w:b/>
                  <w:lang w:eastAsia="ko-KR"/>
                </w:rPr>
                <w:delText>Common configuration of the cells for L1/L2 centric mobility e.g. SSB, paging/SI monitoring, RACH, etc.</w:delText>
              </w:r>
            </w:del>
          </w:p>
          <w:p w14:paraId="58317354" w14:textId="77777777" w:rsidR="00C943F6" w:rsidRDefault="00FD0C02">
            <w:pPr>
              <w:pStyle w:val="aff4"/>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hint="eastAsia"/>
                <w:b/>
                <w:lang w:eastAsia="ko-KR"/>
              </w:rPr>
              <w:t>L1 measurement/ report procedures</w:t>
            </w:r>
            <w:r>
              <w:rPr>
                <w:rFonts w:ascii="Times New Roman" w:eastAsia="Malgun Gothic" w:hAnsi="Times New Roman"/>
                <w:b/>
                <w:lang w:eastAsia="ko-KR"/>
              </w:rPr>
              <w:t xml:space="preserve"> to use the </w:t>
            </w:r>
            <w:del w:id="34" w:author="OPPO(Zhongda)" w:date="2021-05-23T21:48:00Z">
              <w:r>
                <w:rPr>
                  <w:rFonts w:ascii="Times New Roman" w:eastAsia="Malgun Gothic" w:hAnsi="Times New Roman"/>
                  <w:b/>
                  <w:lang w:eastAsia="ko-KR"/>
                </w:rPr>
                <w:delText xml:space="preserve">inter-cell </w:delText>
              </w:r>
            </w:del>
            <w:r>
              <w:rPr>
                <w:rFonts w:ascii="Times New Roman" w:eastAsia="Malgun Gothic" w:hAnsi="Times New Roman"/>
                <w:b/>
                <w:lang w:eastAsia="ko-KR"/>
              </w:rPr>
              <w:t>multi-TRP</w:t>
            </w:r>
          </w:p>
          <w:p w14:paraId="7C22327B" w14:textId="77777777" w:rsidR="00C943F6" w:rsidRDefault="00FD0C02">
            <w:pPr>
              <w:pStyle w:val="aff4"/>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 xml:space="preserve">start/stop receiving (i.e. TCI state switching) data from/to a </w:t>
            </w:r>
            <w:del w:id="35" w:author="OPPO(Zhongda)" w:date="2021-05-23T21:48:00Z">
              <w:r>
                <w:rPr>
                  <w:rFonts w:ascii="Times New Roman" w:eastAsia="Malgun Gothic" w:hAnsi="Times New Roman"/>
                  <w:b/>
                  <w:lang w:eastAsia="ko-KR"/>
                </w:rPr>
                <w:delText xml:space="preserve">cell </w:delText>
              </w:r>
            </w:del>
            <w:ins w:id="36" w:author="OPPO(Zhongda)" w:date="2021-05-23T21:48:00Z">
              <w:r>
                <w:rPr>
                  <w:rFonts w:ascii="Times New Roman" w:eastAsia="Malgun Gothic" w:hAnsi="Times New Roman"/>
                  <w:b/>
                  <w:lang w:eastAsia="ko-KR"/>
                </w:rPr>
                <w:t xml:space="preserve">TRP </w:t>
              </w:r>
            </w:ins>
            <w:r>
              <w:rPr>
                <w:rFonts w:ascii="Times New Roman" w:eastAsia="Malgun Gothic" w:hAnsi="Times New Roman"/>
                <w:b/>
                <w:lang w:eastAsia="ko-KR"/>
              </w:rPr>
              <w:t>with different PCI</w:t>
            </w:r>
          </w:p>
          <w:p w14:paraId="46F79823" w14:textId="77777777" w:rsidR="00C943F6" w:rsidRDefault="00FD0C02">
            <w:pPr>
              <w:pStyle w:val="aff4"/>
              <w:numPr>
                <w:ilvl w:val="0"/>
                <w:numId w:val="25"/>
              </w:numPr>
              <w:overflowPunct/>
              <w:autoSpaceDE/>
              <w:autoSpaceDN/>
              <w:adjustRightInd/>
              <w:spacing w:after="160" w:line="256" w:lineRule="auto"/>
              <w:contextualSpacing/>
              <w:textAlignment w:val="auto"/>
              <w:rPr>
                <w:rFonts w:eastAsia="Malgun Gothic"/>
                <w:b/>
                <w:lang w:eastAsia="ko-KR"/>
              </w:rPr>
            </w:pPr>
            <w:del w:id="37" w:author="OPPO(Zhongda)" w:date="2021-05-23T21:48:00Z">
              <w:r>
                <w:rPr>
                  <w:rFonts w:ascii="Times New Roman" w:eastAsia="Malgun Gothic" w:hAnsi="Times New Roman"/>
                  <w:b/>
                  <w:lang w:eastAsia="ko-KR"/>
                </w:rPr>
                <w:delText>RRM/RLM measurement on the cells for L1/L2 centric mobility</w:delText>
              </w:r>
            </w:del>
          </w:p>
          <w:p w14:paraId="23944F82" w14:textId="77777777" w:rsidR="00C943F6" w:rsidRDefault="00FD0C02">
            <w:pPr>
              <w:pStyle w:val="aff4"/>
              <w:numPr>
                <w:ilvl w:val="0"/>
                <w:numId w:val="25"/>
              </w:numPr>
              <w:overflowPunct/>
              <w:autoSpaceDE/>
              <w:autoSpaceDN/>
              <w:adjustRightInd/>
              <w:spacing w:after="160" w:line="256" w:lineRule="auto"/>
              <w:contextualSpacing/>
              <w:textAlignment w:val="auto"/>
              <w:rPr>
                <w:del w:id="38" w:author="OPPO(Zhongda)" w:date="2021-05-23T21:49:00Z"/>
                <w:rFonts w:eastAsia="Malgun Gothic"/>
                <w:b/>
                <w:lang w:eastAsia="ko-KR"/>
              </w:rPr>
            </w:pPr>
            <w:del w:id="39" w:author="OPPO(Zhongda)" w:date="2021-05-23T21:49:00Z">
              <w:r>
                <w:rPr>
                  <w:rFonts w:ascii="Times New Roman" w:eastAsia="Malgun Gothic" w:hAnsi="Times New Roman"/>
                  <w:b/>
                  <w:lang w:eastAsia="ko-KR"/>
                </w:rPr>
                <w:delText>Handling of MAC/RLC/PDCP entities at the change of TRP or TCI state e.g. timing management</w:delText>
              </w:r>
            </w:del>
          </w:p>
          <w:p w14:paraId="0BBAEB12" w14:textId="77777777" w:rsidR="00C943F6" w:rsidRDefault="00FD0C02">
            <w:pPr>
              <w:spacing w:after="0"/>
              <w:jc w:val="both"/>
              <w:rPr>
                <w:rFonts w:ascii="Arial" w:hAnsi="Arial"/>
              </w:rPr>
            </w:pPr>
            <w:ins w:id="40" w:author="OPPO(Zhongda)" w:date="2021-05-23T21:49:00Z">
              <w:r>
                <w:rPr>
                  <w:rFonts w:eastAsia="Malgun Gothic"/>
                  <w:b/>
                  <w:lang w:eastAsia="ko-KR"/>
                </w:rPr>
                <w:t>It is assumed the timing difference between two TRPs is less than one CP</w:t>
              </w:r>
            </w:ins>
            <w:ins w:id="41" w:author="OPPO(Zhongda)" w:date="2021-05-23T21:50:00Z">
              <w:r>
                <w:rPr>
                  <w:rFonts w:eastAsia="Malgun Gothic"/>
                  <w:b/>
                  <w:lang w:eastAsia="ko-KR"/>
                </w:rPr>
                <w:t>. It is up to network’s implemenation to guarantee how to realize it.</w:t>
              </w:r>
            </w:ins>
          </w:p>
        </w:tc>
      </w:tr>
      <w:tr w:rsidR="00C943F6" w14:paraId="6D65C3F3" w14:textId="77777777" w:rsidTr="00E22337">
        <w:tc>
          <w:tcPr>
            <w:tcW w:w="1407" w:type="dxa"/>
          </w:tcPr>
          <w:p w14:paraId="45DF5B89"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65" w:type="dxa"/>
          </w:tcPr>
          <w:p w14:paraId="24C76D77"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57" w:type="dxa"/>
          </w:tcPr>
          <w:p w14:paraId="11BF27C7" w14:textId="77777777" w:rsidR="00C943F6" w:rsidRDefault="00C943F6">
            <w:pPr>
              <w:spacing w:after="0"/>
              <w:jc w:val="both"/>
              <w:rPr>
                <w:rFonts w:ascii="Arial" w:hAnsi="Arial"/>
              </w:rPr>
            </w:pPr>
          </w:p>
        </w:tc>
      </w:tr>
      <w:tr w:rsidR="00C943F6" w14:paraId="4AFFF4A5" w14:textId="77777777" w:rsidTr="00E22337">
        <w:tc>
          <w:tcPr>
            <w:tcW w:w="1407" w:type="dxa"/>
          </w:tcPr>
          <w:p w14:paraId="741B2621" w14:textId="77777777" w:rsidR="00C943F6" w:rsidRDefault="00FD0C02">
            <w:pPr>
              <w:spacing w:after="0"/>
              <w:jc w:val="both"/>
              <w:rPr>
                <w:rFonts w:ascii="Arial" w:hAnsi="Arial"/>
              </w:rPr>
            </w:pPr>
            <w:r>
              <w:rPr>
                <w:rFonts w:ascii="Arial" w:hAnsi="Arial"/>
              </w:rPr>
              <w:t>Ericsson</w:t>
            </w:r>
          </w:p>
        </w:tc>
        <w:tc>
          <w:tcPr>
            <w:tcW w:w="1165" w:type="dxa"/>
          </w:tcPr>
          <w:p w14:paraId="5092ACB5" w14:textId="77777777" w:rsidR="00C943F6" w:rsidRDefault="00FD0C02">
            <w:pPr>
              <w:spacing w:after="0"/>
              <w:jc w:val="both"/>
              <w:rPr>
                <w:rFonts w:ascii="Arial" w:hAnsi="Arial"/>
              </w:rPr>
            </w:pPr>
            <w:r>
              <w:rPr>
                <w:rFonts w:ascii="Arial" w:hAnsi="Arial"/>
              </w:rPr>
              <w:t>No</w:t>
            </w:r>
          </w:p>
        </w:tc>
        <w:tc>
          <w:tcPr>
            <w:tcW w:w="7057" w:type="dxa"/>
          </w:tcPr>
          <w:p w14:paraId="25F88B2D" w14:textId="77777777" w:rsidR="00C943F6" w:rsidRDefault="00FD0C02">
            <w:pPr>
              <w:spacing w:after="0"/>
              <w:jc w:val="both"/>
              <w:rPr>
                <w:rFonts w:ascii="Arial" w:hAnsi="Arial"/>
              </w:rPr>
            </w:pPr>
            <w:r>
              <w:rPr>
                <w:rFonts w:ascii="Arial" w:hAnsi="Arial"/>
              </w:rPr>
              <w:t>We propose to discuss inter-cell mTRP separately compared to L1/L2 centric mobility. They are different WI objectives. Otherwise it causes confusion.</w:t>
            </w:r>
          </w:p>
        </w:tc>
      </w:tr>
      <w:tr w:rsidR="00C943F6" w14:paraId="6FF51071" w14:textId="77777777" w:rsidTr="00E22337">
        <w:tc>
          <w:tcPr>
            <w:tcW w:w="1407" w:type="dxa"/>
          </w:tcPr>
          <w:p w14:paraId="585939BA" w14:textId="77777777" w:rsidR="00C943F6" w:rsidRDefault="00FD0C02">
            <w:pPr>
              <w:spacing w:after="0"/>
              <w:jc w:val="both"/>
              <w:rPr>
                <w:rFonts w:ascii="Arial" w:hAnsi="Arial"/>
              </w:rPr>
            </w:pPr>
            <w:r>
              <w:rPr>
                <w:rFonts w:ascii="Arial" w:hAnsi="Arial"/>
              </w:rPr>
              <w:t>Xiaomi</w:t>
            </w:r>
          </w:p>
        </w:tc>
        <w:tc>
          <w:tcPr>
            <w:tcW w:w="1165" w:type="dxa"/>
          </w:tcPr>
          <w:p w14:paraId="720881F6" w14:textId="77777777" w:rsidR="00C943F6" w:rsidRDefault="00FD0C02">
            <w:pPr>
              <w:spacing w:after="0"/>
              <w:jc w:val="both"/>
              <w:rPr>
                <w:rFonts w:ascii="Arial" w:hAnsi="Arial"/>
              </w:rPr>
            </w:pPr>
            <w:r>
              <w:rPr>
                <w:rFonts w:ascii="Arial" w:hAnsi="Arial"/>
              </w:rPr>
              <w:t>No</w:t>
            </w:r>
          </w:p>
        </w:tc>
        <w:tc>
          <w:tcPr>
            <w:tcW w:w="7057" w:type="dxa"/>
          </w:tcPr>
          <w:p w14:paraId="4B6EC210" w14:textId="77777777" w:rsidR="00C943F6" w:rsidRDefault="00FD0C02">
            <w:pPr>
              <w:spacing w:after="0"/>
              <w:jc w:val="both"/>
              <w:rPr>
                <w:rFonts w:ascii="Arial" w:hAnsi="Arial"/>
              </w:rPr>
            </w:pPr>
            <w:r>
              <w:rPr>
                <w:rFonts w:ascii="Arial" w:hAnsi="Arial"/>
              </w:rPr>
              <w:t>Bullet P1-4) is not needed, as L1 measurement/report is in the scope of RAN1.</w:t>
            </w:r>
          </w:p>
          <w:p w14:paraId="7317B7DA" w14:textId="77777777" w:rsidR="00C943F6" w:rsidRDefault="00FD0C02">
            <w:pPr>
              <w:spacing w:after="0"/>
              <w:jc w:val="both"/>
              <w:rPr>
                <w:rFonts w:ascii="Arial" w:hAnsi="Arial"/>
              </w:rPr>
            </w:pPr>
            <w:r>
              <w:rPr>
                <w:rFonts w:ascii="Arial" w:hAnsi="Arial"/>
              </w:rPr>
              <w:lastRenderedPageBreak/>
              <w:t>For Bullet P1-7), we could add extra clarification that intra-DU is assumed.</w:t>
            </w:r>
          </w:p>
        </w:tc>
      </w:tr>
      <w:tr w:rsidR="00C943F6" w14:paraId="5CD275AC" w14:textId="77777777" w:rsidTr="00E22337">
        <w:tc>
          <w:tcPr>
            <w:tcW w:w="1407" w:type="dxa"/>
          </w:tcPr>
          <w:p w14:paraId="2784AEC5"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lastRenderedPageBreak/>
              <w:t>ZTE</w:t>
            </w:r>
          </w:p>
        </w:tc>
        <w:tc>
          <w:tcPr>
            <w:tcW w:w="1165" w:type="dxa"/>
          </w:tcPr>
          <w:p w14:paraId="28318ED0"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comments</w:t>
            </w:r>
          </w:p>
        </w:tc>
        <w:tc>
          <w:tcPr>
            <w:tcW w:w="7057" w:type="dxa"/>
          </w:tcPr>
          <w:p w14:paraId="104093D6"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Before we goto the detail of RAN2 impact, we prefer to clarify the modeling issue with RAN1 first, since different model will lead to different impact on RAN2. </w:t>
            </w:r>
          </w:p>
          <w:p w14:paraId="18743D28"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As we analysed in </w:t>
            </w:r>
            <w:r>
              <w:rPr>
                <w:rFonts w:ascii="Arial" w:hAnsi="Arial" w:hint="eastAsia"/>
                <w:sz w:val="20"/>
                <w:szCs w:val="20"/>
                <w:highlight w:val="yellow"/>
                <w:lang w:val="en-US" w:eastAsia="zh-CN"/>
              </w:rPr>
              <w:t>R2-2105857</w:t>
            </w:r>
            <w:r>
              <w:rPr>
                <w:rFonts w:ascii="Arial" w:hAnsi="Arial" w:hint="eastAsia"/>
                <w:sz w:val="20"/>
                <w:szCs w:val="20"/>
                <w:lang w:val="en-US" w:eastAsia="zh-CN"/>
              </w:rPr>
              <w:t>, the possible modeling for L1/L2 centric mobility is as below:</w:t>
            </w:r>
          </w:p>
          <w:p w14:paraId="3E5AD4CA"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1: TCI state of “Non-serving cell” and “serving cell” can be configured in the same BWP. And the TCI state can be refer to a SSB with different PCI other than the PCI of the serving cell.</w:t>
            </w:r>
          </w:p>
          <w:p w14:paraId="3DA21822"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2: TCI state of “Non-serving cell” and “serving cell” can be configured in different BWP of the same serving cell. And the TCI state can be refer to a SSB with different PCI other than the PCI of the serving cell.</w:t>
            </w:r>
          </w:p>
          <w:p w14:paraId="0E84A686"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3: TCI state of “Non-serving cell” and “serving cell” have to be configured as TCI state of different cell.</w:t>
            </w:r>
          </w:p>
          <w:p w14:paraId="11F511D0" w14:textId="77777777" w:rsidR="00C943F6" w:rsidRDefault="00541555">
            <w:pPr>
              <w:spacing w:after="0"/>
              <w:jc w:val="both"/>
              <w:rPr>
                <w:rFonts w:ascii="Arial" w:hAnsi="Arial"/>
                <w:sz w:val="20"/>
                <w:szCs w:val="20"/>
                <w:lang w:val="en-US" w:eastAsia="zh-CN"/>
              </w:rPr>
            </w:pPr>
            <w:r w:rsidRPr="00541555">
              <w:rPr>
                <w:rFonts w:eastAsia="Malgun Gothic" w:hint="eastAsia"/>
                <w:b/>
                <w:bCs/>
                <w:noProof/>
                <w:sz w:val="20"/>
                <w:szCs w:val="20"/>
                <w:lang w:val="en-US" w:eastAsia="zh-CN"/>
              </w:rPr>
              <w:object w:dxaOrig="7088" w:dyaOrig="3262" w14:anchorId="757AC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4.5pt;height:163pt;mso-width-percent:0;mso-height-percent:0;mso-width-percent:0;mso-height-percent:0" o:ole="">
                  <v:imagedata r:id="rId13" o:title=""/>
                  <o:lock v:ext="edit" aspectratio="f"/>
                </v:shape>
                <o:OLEObject Type="Embed" ProgID="Visio.DrawingConvertable.15" ShapeID="_x0000_i1025" DrawAspect="Content" ObjectID="_1683381616" r:id="rId14"/>
              </w:object>
            </w:r>
          </w:p>
          <w:p w14:paraId="01B915B5" w14:textId="77777777" w:rsidR="00C943F6" w:rsidRDefault="00C943F6">
            <w:pPr>
              <w:spacing w:after="0"/>
              <w:jc w:val="both"/>
              <w:rPr>
                <w:rFonts w:ascii="Arial" w:hAnsi="Arial"/>
                <w:sz w:val="20"/>
                <w:szCs w:val="20"/>
                <w:lang w:val="en-US" w:eastAsia="zh-CN"/>
              </w:rPr>
            </w:pPr>
          </w:p>
          <w:p w14:paraId="34827C9F"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And for each modeling , the potential impact for corresponding alternative can be seen as below:</w:t>
            </w:r>
          </w:p>
          <w:p w14:paraId="0CF3BEA0" w14:textId="77777777" w:rsidR="00C943F6" w:rsidRDefault="00FD0C02">
            <w:pPr>
              <w:numPr>
                <w:ilvl w:val="0"/>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For Alt.1, The L1/L2 centric mobility refer to the TCI state switch within one BWP, which can be transparent to L3. And the only requirement for RAN2 is to support the configuration of TCI state refer to SSB of other cell as part of TCI states of the serving cell.</w:t>
            </w:r>
          </w:p>
          <w:p w14:paraId="7DE4C8F4" w14:textId="77777777" w:rsidR="00C943F6" w:rsidRDefault="00FD0C02">
            <w:pPr>
              <w:numPr>
                <w:ilvl w:val="0"/>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For Alt.2, The L1/L2 centric mobility refer to the BWP switch within one serving cell, which can be transparent to L3. And the only requirement for RAN2 is to support the configuration of TCI state refer to SSB of other cell as part of TCI states of the serving cell.</w:t>
            </w:r>
          </w:p>
          <w:p w14:paraId="4CFE27C2" w14:textId="77777777" w:rsidR="00C943F6" w:rsidRDefault="00FD0C02">
            <w:pPr>
              <w:numPr>
                <w:ilvl w:val="0"/>
                <w:numId w:val="28"/>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For Alt.3,  since TCI state is associated with different serving cell, the following two procedure can be considered from RAN2 perspective:</w:t>
            </w:r>
          </w:p>
          <w:p w14:paraId="4D4825B4" w14:textId="77777777" w:rsidR="00C943F6" w:rsidRDefault="00FD0C02">
            <w:pPr>
              <w:numPr>
                <w:ilvl w:val="1"/>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 3-1: The L1/L2 centric mobility can be modeling as something similar as conditional handover or serving cell change, which can be triggered by L1/L2 command.</w:t>
            </w:r>
          </w:p>
          <w:p w14:paraId="63DB3744" w14:textId="77777777" w:rsidR="00C943F6" w:rsidRDefault="00FD0C02">
            <w:pPr>
              <w:numPr>
                <w:ilvl w:val="1"/>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Alt 3-2: The L1/L2 centric mobility can be modeling as serving cell activation/deactivation, in which case both serving cells will be configured to UE, and the two serving cells can be activated/deactivated by L1/L2 centric command. Compared to current CA procedure, the main difference are</w:t>
            </w:r>
            <w:r>
              <w:rPr>
                <w:rFonts w:ascii="Arial" w:eastAsia="Malgun Gothic" w:hAnsi="Arial" w:cs="Arial"/>
                <w:sz w:val="20"/>
                <w:szCs w:val="20"/>
                <w:highlight w:val="yellow"/>
                <w:lang w:val="en-US" w:eastAsia="zh-CN"/>
              </w:rPr>
              <w:t xml:space="preserve"> whether and how to handle the PCell role change,</w:t>
            </w:r>
            <w:r>
              <w:rPr>
                <w:rFonts w:ascii="Arial" w:eastAsia="Malgun Gothic" w:hAnsi="Arial" w:cs="Arial"/>
                <w:sz w:val="20"/>
                <w:szCs w:val="20"/>
                <w:lang w:val="en-US" w:eastAsia="zh-CN"/>
              </w:rPr>
              <w:t xml:space="preserve"> whether the two serving cells can be activated at the same time and whether only the activated serving cell will consume the UE capability.</w:t>
            </w:r>
          </w:p>
          <w:p w14:paraId="6BE4137A" w14:textId="77777777" w:rsidR="00C943F6" w:rsidRDefault="00C943F6">
            <w:pPr>
              <w:spacing w:after="0"/>
              <w:jc w:val="both"/>
              <w:rPr>
                <w:rFonts w:ascii="Arial" w:hAnsi="Arial"/>
                <w:sz w:val="20"/>
                <w:szCs w:val="20"/>
                <w:lang w:val="en-US" w:eastAsia="zh-CN"/>
              </w:rPr>
            </w:pPr>
          </w:p>
          <w:p w14:paraId="27CC1F1D" w14:textId="77777777" w:rsidR="00C943F6" w:rsidRDefault="00C943F6">
            <w:pPr>
              <w:spacing w:after="0"/>
              <w:jc w:val="both"/>
              <w:rPr>
                <w:rFonts w:ascii="Arial" w:hAnsi="Arial"/>
                <w:sz w:val="20"/>
                <w:szCs w:val="20"/>
                <w:lang w:eastAsia="zh-CN"/>
              </w:rPr>
            </w:pPr>
          </w:p>
        </w:tc>
      </w:tr>
      <w:tr w:rsidR="00FD0C02" w14:paraId="25AB21FA" w14:textId="77777777" w:rsidTr="00E22337">
        <w:tc>
          <w:tcPr>
            <w:tcW w:w="1407" w:type="dxa"/>
          </w:tcPr>
          <w:p w14:paraId="10F93508" w14:textId="77777777" w:rsidR="00FD0C02" w:rsidRDefault="00FD0C02" w:rsidP="00FD0C02">
            <w:pPr>
              <w:spacing w:after="0"/>
              <w:jc w:val="both"/>
              <w:rPr>
                <w:rFonts w:ascii="Arial" w:hAnsi="Arial"/>
                <w:noProof/>
              </w:rPr>
            </w:pPr>
            <w:r>
              <w:rPr>
                <w:rFonts w:ascii="Arial" w:hAnsi="Arial"/>
                <w:noProof/>
              </w:rPr>
              <w:lastRenderedPageBreak/>
              <w:t>Huawei, HiSilicon</w:t>
            </w:r>
          </w:p>
        </w:tc>
        <w:tc>
          <w:tcPr>
            <w:tcW w:w="1165" w:type="dxa"/>
          </w:tcPr>
          <w:p w14:paraId="43743CD0" w14:textId="77777777" w:rsidR="00FD0C02" w:rsidRDefault="00FD0C02" w:rsidP="00FD0C02">
            <w:pPr>
              <w:spacing w:after="0"/>
              <w:jc w:val="both"/>
              <w:rPr>
                <w:rFonts w:ascii="Arial" w:hAnsi="Arial"/>
                <w:noProof/>
              </w:rPr>
            </w:pPr>
            <w:r>
              <w:rPr>
                <w:rFonts w:ascii="Arial" w:hAnsi="Arial"/>
                <w:noProof/>
              </w:rPr>
              <w:t>No</w:t>
            </w:r>
          </w:p>
        </w:tc>
        <w:tc>
          <w:tcPr>
            <w:tcW w:w="7057" w:type="dxa"/>
          </w:tcPr>
          <w:p w14:paraId="5D4DC749" w14:textId="77777777" w:rsidR="00FD0C02" w:rsidRDefault="00FD0C02" w:rsidP="00FD0C02">
            <w:pPr>
              <w:spacing w:after="0"/>
              <w:jc w:val="both"/>
              <w:rPr>
                <w:rFonts w:ascii="Arial" w:hAnsi="Arial"/>
                <w:noProof/>
              </w:rPr>
            </w:pPr>
            <w:r>
              <w:rPr>
                <w:rFonts w:ascii="Arial" w:hAnsi="Arial"/>
                <w:noProof/>
              </w:rPr>
              <w:t>There are too many items given the time allocation, 1), 3) and 6) are not essential, at least they should be low priority.</w:t>
            </w:r>
          </w:p>
          <w:p w14:paraId="0BE31F8D" w14:textId="77777777" w:rsidR="00FD0C02" w:rsidRDefault="00FD0C02" w:rsidP="00FD0C02">
            <w:pPr>
              <w:spacing w:after="0"/>
              <w:rPr>
                <w:rFonts w:ascii="Arial" w:hAnsi="Arial"/>
                <w:noProof/>
              </w:rPr>
            </w:pPr>
          </w:p>
          <w:p w14:paraId="233E2A82" w14:textId="77777777" w:rsidR="00FD0C02" w:rsidRDefault="00FD0C02" w:rsidP="00FD0C02">
            <w:pPr>
              <w:spacing w:after="0"/>
              <w:rPr>
                <w:rFonts w:ascii="Arial" w:hAnsi="Arial"/>
                <w:noProof/>
              </w:rPr>
            </w:pPr>
            <w:r>
              <w:rPr>
                <w:rFonts w:ascii="Arial" w:hAnsi="Arial"/>
                <w:noProof/>
              </w:rPr>
              <w:t>2): suggest replacing with "RRC signalling for the parameters required by RAN1"</w:t>
            </w:r>
          </w:p>
          <w:p w14:paraId="22F17F3E" w14:textId="77777777" w:rsidR="00FD0C02" w:rsidRPr="00237C3B" w:rsidRDefault="00FD0C02" w:rsidP="00FD0C02">
            <w:pPr>
              <w:spacing w:after="0"/>
              <w:rPr>
                <w:rFonts w:ascii="Arial" w:hAnsi="Arial"/>
                <w:noProof/>
              </w:rPr>
            </w:pPr>
            <w:r>
              <w:rPr>
                <w:rFonts w:ascii="Arial" w:hAnsi="Arial"/>
                <w:noProof/>
              </w:rPr>
              <w:t>7): RLC/PDCP should not be impacted</w:t>
            </w:r>
          </w:p>
        </w:tc>
      </w:tr>
      <w:tr w:rsidR="00E22337" w14:paraId="5ECE5EBC" w14:textId="77777777" w:rsidTr="00E22337">
        <w:tc>
          <w:tcPr>
            <w:tcW w:w="1407" w:type="dxa"/>
          </w:tcPr>
          <w:p w14:paraId="183E239E" w14:textId="77777777" w:rsidR="00E22337" w:rsidRDefault="00E22337" w:rsidP="000F309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65" w:type="dxa"/>
          </w:tcPr>
          <w:p w14:paraId="22E91F38" w14:textId="77777777" w:rsidR="00E22337" w:rsidRDefault="00E22337" w:rsidP="000F309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7057" w:type="dxa"/>
          </w:tcPr>
          <w:p w14:paraId="645F715F" w14:textId="77777777" w:rsidR="00E22337" w:rsidRDefault="00E22337" w:rsidP="000F309A">
            <w:pPr>
              <w:spacing w:after="0"/>
              <w:jc w:val="both"/>
              <w:rPr>
                <w:rFonts w:ascii="Arial" w:hAnsi="Arial"/>
                <w:noProof/>
                <w:lang w:eastAsia="zh-CN"/>
              </w:rPr>
            </w:pPr>
            <w:r>
              <w:rPr>
                <w:rFonts w:ascii="Arial" w:hAnsi="Arial" w:hint="eastAsia"/>
                <w:noProof/>
                <w:lang w:eastAsia="zh-CN"/>
              </w:rPr>
              <w:t>F</w:t>
            </w:r>
            <w:r>
              <w:rPr>
                <w:rFonts w:ascii="Arial" w:hAnsi="Arial"/>
                <w:noProof/>
                <w:lang w:eastAsia="zh-CN"/>
              </w:rPr>
              <w:t>or bullet P1-3), we would like to clarify the “</w:t>
            </w:r>
            <w:r>
              <w:rPr>
                <w:rFonts w:ascii="Arial" w:hAnsi="Arial" w:hint="eastAsia"/>
                <w:noProof/>
                <w:lang w:eastAsia="zh-CN"/>
              </w:rPr>
              <w:t>c</w:t>
            </w:r>
            <w:r>
              <w:rPr>
                <w:rFonts w:ascii="Arial" w:hAnsi="Arial"/>
                <w:noProof/>
                <w:lang w:eastAsia="zh-CN"/>
              </w:rPr>
              <w:t xml:space="preserve">ommon configuration”, is it means the common part of configuration? In our understanding, the </w:t>
            </w:r>
            <w:r w:rsidRPr="004453E4">
              <w:rPr>
                <w:rFonts w:ascii="Arial" w:hAnsi="Arial"/>
                <w:noProof/>
                <w:lang w:eastAsia="zh-CN"/>
              </w:rPr>
              <w:t xml:space="preserve">common part </w:t>
            </w:r>
            <w:r>
              <w:rPr>
                <w:rFonts w:ascii="Arial" w:hAnsi="Arial"/>
                <w:noProof/>
                <w:lang w:eastAsia="zh-CN"/>
              </w:rPr>
              <w:t xml:space="preserve">of the configuration </w:t>
            </w:r>
            <w:r w:rsidRPr="004453E4">
              <w:rPr>
                <w:rFonts w:ascii="Arial" w:hAnsi="Arial"/>
                <w:noProof/>
                <w:lang w:eastAsia="zh-CN"/>
              </w:rPr>
              <w:t xml:space="preserve">could be different </w:t>
            </w:r>
            <w:r>
              <w:rPr>
                <w:rFonts w:ascii="Arial" w:hAnsi="Arial"/>
                <w:noProof/>
                <w:lang w:eastAsia="zh-CN"/>
              </w:rPr>
              <w:t>between</w:t>
            </w:r>
            <w:r w:rsidRPr="004453E4">
              <w:rPr>
                <w:rFonts w:ascii="Arial" w:hAnsi="Arial"/>
                <w:noProof/>
                <w:lang w:eastAsia="zh-CN"/>
              </w:rPr>
              <w:t xml:space="preserve"> different cells</w:t>
            </w:r>
            <w:r>
              <w:rPr>
                <w:rFonts w:ascii="Arial" w:hAnsi="Arial"/>
                <w:noProof/>
                <w:lang w:eastAsia="zh-CN"/>
              </w:rPr>
              <w:t xml:space="preserve">. While </w:t>
            </w:r>
            <w:r w:rsidRPr="004453E4">
              <w:rPr>
                <w:rFonts w:ascii="Arial" w:hAnsi="Arial"/>
                <w:noProof/>
                <w:lang w:eastAsia="zh-CN"/>
              </w:rPr>
              <w:t>the configuration of target cell is not needed to be informed to UE, as UE could obtain them on source cell, during tx/rx on multiple TRP.</w:t>
            </w:r>
            <w:r>
              <w:rPr>
                <w:rFonts w:ascii="Arial" w:hAnsi="Arial"/>
                <w:noProof/>
                <w:lang w:eastAsia="zh-CN"/>
              </w:rPr>
              <w:t xml:space="preserve"> In this way, we could elaborate this bullet more.</w:t>
            </w:r>
          </w:p>
          <w:p w14:paraId="3C8D3509" w14:textId="77777777" w:rsidR="00E22337" w:rsidRDefault="00E22337" w:rsidP="000F309A">
            <w:pPr>
              <w:spacing w:after="0"/>
              <w:jc w:val="both"/>
              <w:rPr>
                <w:rFonts w:ascii="Arial" w:hAnsi="Arial"/>
                <w:noProof/>
                <w:lang w:eastAsia="zh-CN"/>
              </w:rPr>
            </w:pPr>
            <w:r>
              <w:rPr>
                <w:rFonts w:ascii="Arial" w:hAnsi="Arial"/>
                <w:noProof/>
                <w:lang w:eastAsia="zh-CN"/>
              </w:rPr>
              <w:t>For butllet P1-6), BFD should be added.</w:t>
            </w:r>
          </w:p>
          <w:p w14:paraId="103866D9" w14:textId="77777777" w:rsidR="00E22337" w:rsidRDefault="00E22337" w:rsidP="000F309A">
            <w:pPr>
              <w:spacing w:after="0"/>
              <w:jc w:val="both"/>
              <w:rPr>
                <w:rFonts w:ascii="Arial" w:hAnsi="Arial"/>
                <w:noProof/>
                <w:lang w:eastAsia="zh-CN"/>
              </w:rPr>
            </w:pPr>
            <w:r>
              <w:rPr>
                <w:rFonts w:ascii="Arial" w:hAnsi="Arial" w:hint="eastAsia"/>
                <w:noProof/>
                <w:lang w:eastAsia="zh-CN"/>
              </w:rPr>
              <w:t>F</w:t>
            </w:r>
            <w:r>
              <w:rPr>
                <w:rFonts w:ascii="Arial" w:hAnsi="Arial"/>
                <w:noProof/>
                <w:lang w:eastAsia="zh-CN"/>
              </w:rPr>
              <w:t xml:space="preserve">or bullet P1-7), in PHY layer, sync timing is assumed on multiple TRPs in previous RAN1 meetings. </w:t>
            </w:r>
          </w:p>
        </w:tc>
      </w:tr>
      <w:tr w:rsidR="000F309A" w14:paraId="1CC74A4E" w14:textId="77777777" w:rsidTr="00E22337">
        <w:tc>
          <w:tcPr>
            <w:tcW w:w="1407" w:type="dxa"/>
          </w:tcPr>
          <w:p w14:paraId="5AD297D6" w14:textId="504DB007" w:rsidR="000F309A" w:rsidRPr="000F309A" w:rsidRDefault="000F309A" w:rsidP="000F309A">
            <w:pPr>
              <w:spacing w:after="0"/>
              <w:jc w:val="both"/>
              <w:rPr>
                <w:rFonts w:ascii="Arial" w:eastAsia="新細明體" w:hAnsi="Arial"/>
                <w:noProof/>
                <w:lang w:eastAsia="zh-TW"/>
              </w:rPr>
            </w:pPr>
            <w:r>
              <w:rPr>
                <w:rFonts w:ascii="Arial" w:eastAsia="新細明體" w:hAnsi="Arial" w:hint="eastAsia"/>
                <w:noProof/>
                <w:lang w:eastAsia="zh-TW"/>
              </w:rPr>
              <w:t>ASUSTeK</w:t>
            </w:r>
          </w:p>
        </w:tc>
        <w:tc>
          <w:tcPr>
            <w:tcW w:w="1165" w:type="dxa"/>
          </w:tcPr>
          <w:p w14:paraId="5C17CB13" w14:textId="3A0CBED0" w:rsidR="000F309A" w:rsidRPr="000F309A" w:rsidRDefault="000F309A" w:rsidP="000F309A">
            <w:pPr>
              <w:spacing w:after="0"/>
              <w:jc w:val="both"/>
              <w:rPr>
                <w:rFonts w:ascii="Arial" w:eastAsia="新細明體" w:hAnsi="Arial"/>
                <w:noProof/>
                <w:lang w:eastAsia="zh-TW"/>
              </w:rPr>
            </w:pPr>
            <w:r>
              <w:rPr>
                <w:rFonts w:ascii="Arial" w:eastAsia="新細明體" w:hAnsi="Arial" w:hint="eastAsia"/>
                <w:noProof/>
                <w:lang w:eastAsia="zh-TW"/>
              </w:rPr>
              <w:t>No</w:t>
            </w:r>
          </w:p>
        </w:tc>
        <w:tc>
          <w:tcPr>
            <w:tcW w:w="7057" w:type="dxa"/>
          </w:tcPr>
          <w:p w14:paraId="17D68C0B" w14:textId="4FC71852" w:rsidR="000F309A" w:rsidRPr="000F309A" w:rsidRDefault="000F309A" w:rsidP="000F309A">
            <w:pPr>
              <w:spacing w:after="0"/>
              <w:jc w:val="both"/>
              <w:rPr>
                <w:rFonts w:ascii="Arial" w:eastAsia="新細明體" w:hAnsi="Arial"/>
                <w:noProof/>
                <w:lang w:eastAsia="zh-TW"/>
              </w:rPr>
            </w:pPr>
            <w:r>
              <w:rPr>
                <w:rFonts w:ascii="Arial" w:eastAsia="新細明體" w:hAnsi="Arial" w:hint="eastAsia"/>
                <w:noProof/>
                <w:lang w:eastAsia="zh-TW"/>
              </w:rPr>
              <w:t>Agree with Ericsson.</w:t>
            </w:r>
          </w:p>
        </w:tc>
      </w:tr>
    </w:tbl>
    <w:p w14:paraId="31432CFE" w14:textId="77777777" w:rsidR="00C943F6" w:rsidRDefault="00C943F6">
      <w:pPr>
        <w:spacing w:after="0"/>
        <w:jc w:val="both"/>
        <w:rPr>
          <w:rFonts w:ascii="Arial" w:hAnsi="Arial"/>
        </w:rPr>
      </w:pPr>
    </w:p>
    <w:p w14:paraId="7921D673" w14:textId="77777777" w:rsidR="00C943F6" w:rsidRDefault="00FD0C02">
      <w:pPr>
        <w:spacing w:after="0"/>
        <w:jc w:val="both"/>
        <w:rPr>
          <w:rFonts w:ascii="Arial" w:hAnsi="Arial"/>
          <w:b/>
          <w:bCs/>
        </w:rPr>
      </w:pPr>
      <w:r>
        <w:rPr>
          <w:rFonts w:ascii="Arial" w:hAnsi="Arial"/>
          <w:b/>
          <w:bCs/>
        </w:rPr>
        <w:t xml:space="preserve">Q2-2: Do you agree above proposal 2 could be the baseline RAN2 assumption for further work? If not, which part could be updated/removed/added?  </w:t>
      </w:r>
    </w:p>
    <w:p w14:paraId="222CF33D"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231"/>
        <w:gridCol w:w="6946"/>
      </w:tblGrid>
      <w:tr w:rsidR="00C943F6" w14:paraId="1340FA9D" w14:textId="77777777" w:rsidTr="00E22337">
        <w:tc>
          <w:tcPr>
            <w:tcW w:w="1452" w:type="dxa"/>
          </w:tcPr>
          <w:p w14:paraId="317C2F92"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0439C7AA"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37AD6D25"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6E9A679" w14:textId="77777777" w:rsidTr="00E22337">
        <w:tc>
          <w:tcPr>
            <w:tcW w:w="1452" w:type="dxa"/>
          </w:tcPr>
          <w:p w14:paraId="3EDB082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73D516C2"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946" w:type="dxa"/>
          </w:tcPr>
          <w:p w14:paraId="50D71912" w14:textId="77777777" w:rsidR="00C943F6" w:rsidRDefault="00C943F6">
            <w:pPr>
              <w:spacing w:after="0"/>
              <w:jc w:val="both"/>
              <w:rPr>
                <w:rFonts w:ascii="Arial" w:hAnsi="Arial"/>
                <w:sz w:val="20"/>
                <w:szCs w:val="20"/>
              </w:rPr>
            </w:pPr>
          </w:p>
        </w:tc>
      </w:tr>
      <w:tr w:rsidR="00C943F6" w14:paraId="5C584AFB" w14:textId="77777777" w:rsidTr="00E22337">
        <w:tc>
          <w:tcPr>
            <w:tcW w:w="1452" w:type="dxa"/>
          </w:tcPr>
          <w:p w14:paraId="2CA44F1E" w14:textId="77777777" w:rsidR="00C943F6" w:rsidRDefault="00FD0C02">
            <w:pPr>
              <w:spacing w:after="0"/>
              <w:jc w:val="both"/>
              <w:rPr>
                <w:rFonts w:ascii="Arial" w:hAnsi="Arial"/>
              </w:rPr>
            </w:pPr>
            <w:r>
              <w:rPr>
                <w:rFonts w:ascii="Arial" w:hAnsi="Arial"/>
              </w:rPr>
              <w:t>Qualcomm</w:t>
            </w:r>
          </w:p>
        </w:tc>
        <w:tc>
          <w:tcPr>
            <w:tcW w:w="1231" w:type="dxa"/>
          </w:tcPr>
          <w:p w14:paraId="367BFF9A" w14:textId="77777777" w:rsidR="00C943F6" w:rsidRDefault="00FD0C02">
            <w:pPr>
              <w:spacing w:after="0"/>
              <w:jc w:val="both"/>
              <w:rPr>
                <w:rFonts w:ascii="Arial" w:hAnsi="Arial"/>
              </w:rPr>
            </w:pPr>
            <w:r>
              <w:rPr>
                <w:rFonts w:ascii="Arial" w:hAnsi="Arial"/>
              </w:rPr>
              <w:t>Partially</w:t>
            </w:r>
          </w:p>
        </w:tc>
        <w:tc>
          <w:tcPr>
            <w:tcW w:w="6946" w:type="dxa"/>
          </w:tcPr>
          <w:p w14:paraId="4E097848" w14:textId="77777777" w:rsidR="00C943F6" w:rsidRDefault="00FD0C02">
            <w:pPr>
              <w:spacing w:after="0"/>
              <w:jc w:val="both"/>
              <w:rPr>
                <w:rFonts w:ascii="Arial" w:hAnsi="Arial"/>
              </w:rPr>
            </w:pPr>
            <w:r>
              <w:rPr>
                <w:rFonts w:ascii="Arial" w:hAnsi="Arial"/>
              </w:rPr>
              <w:t>We should first focus on the essential components within RAN2 scope. Reliability and robustnes are optimizations and can be open ended. Security is also not within RAN2 domain. So at least #2 and #3 are not needed.</w:t>
            </w:r>
          </w:p>
        </w:tc>
      </w:tr>
      <w:tr w:rsidR="00C943F6" w14:paraId="50D7A7D9" w14:textId="77777777" w:rsidTr="00E22337">
        <w:tc>
          <w:tcPr>
            <w:tcW w:w="1452" w:type="dxa"/>
          </w:tcPr>
          <w:p w14:paraId="42415D72"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60AAA538"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946" w:type="dxa"/>
          </w:tcPr>
          <w:p w14:paraId="0D914823"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With single cell model, no impact is expected on user plane protocol stacks. And furthermore UE can run common channel operation in both TRPs by monitoring CSS. Here is udpated RAN2 impact with single cell asummption:</w:t>
            </w:r>
          </w:p>
          <w:p w14:paraId="198924AF" w14:textId="77777777" w:rsidR="00C943F6" w:rsidRDefault="00FD0C02">
            <w:pPr>
              <w:rPr>
                <w:rFonts w:eastAsia="Malgun Gothic"/>
                <w:b/>
                <w:lang w:val="en-US" w:eastAsia="ko-KR"/>
              </w:rPr>
            </w:pPr>
            <w:r>
              <w:rPr>
                <w:rFonts w:eastAsia="Malgun Gothic" w:hint="eastAsia"/>
                <w:b/>
                <w:lang w:val="en-US" w:eastAsia="ko-KR"/>
              </w:rPr>
              <w:t xml:space="preserve">Proposal </w:t>
            </w:r>
            <w:r>
              <w:rPr>
                <w:rFonts w:eastAsia="Malgun Gothic"/>
                <w:b/>
                <w:lang w:val="en-US" w:eastAsia="ko-KR"/>
              </w:rPr>
              <w:t>2:</w:t>
            </w:r>
            <w:r>
              <w:rPr>
                <w:rFonts w:eastAsia="Malgun Gothic" w:hint="eastAsia"/>
                <w:b/>
                <w:lang w:val="en-US" w:eastAsia="ko-KR"/>
              </w:rPr>
              <w:t xml:space="preserve"> </w:t>
            </w:r>
            <w:r>
              <w:rPr>
                <w:rFonts w:eastAsia="Malgun Gothic"/>
                <w:b/>
                <w:lang w:val="en-US" w:eastAsia="ko-KR"/>
              </w:rPr>
              <w:t xml:space="preserve">For </w:t>
            </w:r>
            <w:del w:id="42" w:author="OPPO(Zhongda)" w:date="2021-05-23T21:55:00Z">
              <w:r>
                <w:rPr>
                  <w:rFonts w:eastAsia="Malgun Gothic"/>
                  <w:b/>
                  <w:lang w:val="en-US" w:eastAsia="ko-KR"/>
                </w:rPr>
                <w:delText xml:space="preserve">inter-cell </w:delText>
              </w:r>
            </w:del>
            <w:r>
              <w:rPr>
                <w:rFonts w:eastAsia="Malgun Gothic"/>
                <w:b/>
                <w:lang w:val="en-US" w:eastAsia="ko-KR"/>
              </w:rPr>
              <w:t>HO-like model</w:t>
            </w:r>
            <w:del w:id="43" w:author="OPPO(Zhongda)" w:date="2021-05-23T21:55:00Z">
              <w:r>
                <w:rPr>
                  <w:rFonts w:eastAsia="Malgun Gothic"/>
                  <w:b/>
                  <w:lang w:val="en-US" w:eastAsia="ko-KR"/>
                </w:rPr>
                <w:delText xml:space="preserve"> (i.e. with serving cell change)</w:delText>
              </w:r>
            </w:del>
            <w:r>
              <w:rPr>
                <w:rFonts w:eastAsia="Malgun Gothic"/>
                <w:b/>
                <w:lang w:val="en-US" w:eastAsia="ko-KR"/>
              </w:rPr>
              <w:t>, following RAN2 impact can be considered:</w:t>
            </w:r>
          </w:p>
          <w:p w14:paraId="3D51095E" w14:textId="77777777" w:rsidR="00C943F6" w:rsidRDefault="00FD0C02">
            <w:pPr>
              <w:pStyle w:val="aff4"/>
              <w:numPr>
                <w:ilvl w:val="0"/>
                <w:numId w:val="29"/>
              </w:numPr>
              <w:overflowPunct/>
              <w:autoSpaceDE/>
              <w:autoSpaceDN/>
              <w:adjustRightInd/>
              <w:spacing w:after="160" w:line="256" w:lineRule="auto"/>
              <w:contextualSpacing/>
              <w:textAlignment w:val="auto"/>
              <w:rPr>
                <w:ins w:id="44" w:author="OPPO(Zhongda)" w:date="2021-05-23T21:55:00Z"/>
                <w:rFonts w:ascii="Times New Roman" w:eastAsia="Malgun Gothic" w:hAnsi="Times New Roman"/>
                <w:b/>
                <w:lang w:eastAsia="ko-KR"/>
              </w:rPr>
            </w:pPr>
            <w:ins w:id="45" w:author="OPPO(Zhongda)" w:date="2021-05-23T21:55:00Z">
              <w:r>
                <w:rPr>
                  <w:rFonts w:ascii="Times New Roman" w:eastAsia="Malgun Gothic" w:hAnsi="Times New Roman"/>
                  <w:b/>
                  <w:lang w:eastAsia="ko-KR"/>
                </w:rPr>
                <w:t>‘serving cell’ definition update, if UE transmit/receive data to/from more than one PCI</w:t>
              </w:r>
            </w:ins>
          </w:p>
          <w:p w14:paraId="68E1330A" w14:textId="77777777" w:rsidR="00C943F6" w:rsidRDefault="00FD0C02">
            <w:pPr>
              <w:pStyle w:val="aff4"/>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ddition/release/modification of the candidate</w:t>
            </w:r>
            <w:del w:id="46" w:author="OPPO(Zhongda)" w:date="2021-05-23T21:56:00Z">
              <w:r>
                <w:rPr>
                  <w:rFonts w:ascii="Times New Roman" w:eastAsia="Malgun Gothic" w:hAnsi="Times New Roman"/>
                  <w:b/>
                  <w:lang w:eastAsia="ko-KR"/>
                </w:rPr>
                <w:delText xml:space="preserve"> cell(s)</w:delText>
              </w:r>
            </w:del>
            <w:ins w:id="47" w:author="OPPO(Zhongda)" w:date="2021-05-23T21:56:00Z">
              <w:r>
                <w:rPr>
                  <w:rFonts w:ascii="Times New Roman" w:eastAsia="Malgun Gothic" w:hAnsi="Times New Roman"/>
                  <w:b/>
                  <w:lang w:eastAsia="ko-KR"/>
                </w:rPr>
                <w:t>TRP</w:t>
              </w:r>
            </w:ins>
            <w:r>
              <w:rPr>
                <w:rFonts w:ascii="Times New Roman" w:eastAsia="Malgun Gothic" w:hAnsi="Times New Roman"/>
                <w:b/>
                <w:lang w:eastAsia="ko-KR"/>
              </w:rPr>
              <w:t xml:space="preserve"> </w:t>
            </w:r>
            <w:del w:id="48" w:author="OPPO(Zhongda)" w:date="2021-05-23T21:56:00Z">
              <w:r>
                <w:rPr>
                  <w:rFonts w:ascii="Times New Roman" w:eastAsia="Malgun Gothic" w:hAnsi="Times New Roman"/>
                  <w:b/>
                  <w:lang w:eastAsia="ko-KR"/>
                </w:rPr>
                <w:delText xml:space="preserve">for L1/L2 centric inter-cell mobility: contents of what can and needs to be pre-configured: common configurations (e.g. SSB, SI, paging, RACH, etc) and </w:delText>
              </w:r>
            </w:del>
            <w:r>
              <w:rPr>
                <w:rFonts w:ascii="Times New Roman" w:eastAsia="Malgun Gothic" w:hAnsi="Times New Roman"/>
                <w:b/>
                <w:lang w:eastAsia="ko-KR"/>
              </w:rPr>
              <w:t>dedicated configurations (e.g. PxxCH configurations, etc)</w:t>
            </w:r>
          </w:p>
          <w:p w14:paraId="226FE2F2" w14:textId="77777777" w:rsidR="00C943F6" w:rsidRDefault="00FD0C02">
            <w:pPr>
              <w:pStyle w:val="aff4"/>
              <w:numPr>
                <w:ilvl w:val="0"/>
                <w:numId w:val="29"/>
              </w:numPr>
              <w:overflowPunct/>
              <w:autoSpaceDE/>
              <w:autoSpaceDN/>
              <w:adjustRightInd/>
              <w:spacing w:after="160" w:line="256" w:lineRule="auto"/>
              <w:contextualSpacing/>
              <w:textAlignment w:val="auto"/>
              <w:rPr>
                <w:del w:id="49" w:author="OPPO(Zhongda)" w:date="2021-05-23T21:57:00Z"/>
                <w:rFonts w:ascii="Times New Roman" w:eastAsia="Malgun Gothic" w:hAnsi="Times New Roman"/>
                <w:b/>
                <w:lang w:eastAsia="ko-KR"/>
              </w:rPr>
            </w:pPr>
            <w:del w:id="50" w:author="OPPO(Zhongda)" w:date="2021-05-23T21:57:00Z">
              <w:r>
                <w:rPr>
                  <w:rFonts w:ascii="Times New Roman" w:eastAsia="Malgun Gothic" w:hAnsi="Times New Roman"/>
                  <w:b/>
                  <w:lang w:eastAsia="ko-KR"/>
                </w:rPr>
                <w:delText>Analysis of security of L1/L2 centric inter-cell mobility to avoid attacks causing unnecessary cell changes</w:delText>
              </w:r>
            </w:del>
          </w:p>
          <w:p w14:paraId="39622F5D" w14:textId="77777777" w:rsidR="00C943F6" w:rsidRDefault="00FD0C02">
            <w:pPr>
              <w:pStyle w:val="aff4"/>
              <w:numPr>
                <w:ilvl w:val="0"/>
                <w:numId w:val="29"/>
              </w:numPr>
              <w:overflowPunct/>
              <w:autoSpaceDE/>
              <w:autoSpaceDN/>
              <w:adjustRightInd/>
              <w:spacing w:after="160" w:line="256" w:lineRule="auto"/>
              <w:contextualSpacing/>
              <w:textAlignment w:val="auto"/>
              <w:rPr>
                <w:del w:id="51" w:author="OPPO(Zhongda)" w:date="2021-05-23T21:57:00Z"/>
                <w:rFonts w:ascii="Times New Roman" w:eastAsia="Malgun Gothic" w:hAnsi="Times New Roman"/>
                <w:b/>
                <w:lang w:eastAsia="ko-KR"/>
              </w:rPr>
            </w:pPr>
            <w:del w:id="52" w:author="OPPO(Zhongda)" w:date="2021-05-23T21:57:00Z">
              <w:r>
                <w:rPr>
                  <w:rFonts w:ascii="Times New Roman" w:eastAsia="Malgun Gothic" w:hAnsi="Times New Roman"/>
                  <w:b/>
                  <w:lang w:eastAsia="ko-KR"/>
                </w:rPr>
                <w:delText>How to ensure reliability and robust for the L1-triggered serving cell change</w:delText>
              </w:r>
            </w:del>
          </w:p>
          <w:p w14:paraId="06BFC746" w14:textId="77777777" w:rsidR="00C943F6" w:rsidRDefault="00FD0C02">
            <w:pPr>
              <w:pStyle w:val="aff4"/>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Measurement reporting for L1 measurement</w:t>
            </w:r>
            <w:del w:id="53" w:author="OPPO(Zhongda)" w:date="2021-05-23T21:58:00Z">
              <w:r>
                <w:rPr>
                  <w:rFonts w:ascii="Times New Roman" w:eastAsia="Malgun Gothic" w:hAnsi="Times New Roman"/>
                  <w:b/>
                  <w:lang w:eastAsia="ko-KR"/>
                </w:rPr>
                <w:delText>, and how do RRM/RLM measurements work with L1 triggered serving cell change (e.g. event-triggered reporting, network implementation, etc.)</w:delText>
              </w:r>
            </w:del>
          </w:p>
          <w:p w14:paraId="064C7CA9" w14:textId="77777777" w:rsidR="00C943F6" w:rsidRDefault="00FD0C02">
            <w:pPr>
              <w:pStyle w:val="aff4"/>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trigger the</w:t>
            </w:r>
            <w:del w:id="54" w:author="OPPO(Zhongda)" w:date="2021-05-23T21:58:00Z">
              <w:r>
                <w:rPr>
                  <w:rFonts w:ascii="Times New Roman" w:eastAsia="Malgun Gothic" w:hAnsi="Times New Roman"/>
                  <w:b/>
                  <w:lang w:eastAsia="ko-KR"/>
                </w:rPr>
                <w:delText xml:space="preserve"> serving cell</w:delText>
              </w:r>
            </w:del>
            <w:ins w:id="55" w:author="OPPO(Zhongda)" w:date="2021-05-23T21:58:00Z">
              <w:r>
                <w:rPr>
                  <w:rFonts w:ascii="Times New Roman" w:eastAsia="Malgun Gothic" w:hAnsi="Times New Roman"/>
                  <w:b/>
                  <w:lang w:eastAsia="ko-KR"/>
                </w:rPr>
                <w:t>TRP</w:t>
              </w:r>
            </w:ins>
            <w:r>
              <w:rPr>
                <w:rFonts w:ascii="Times New Roman" w:eastAsia="Malgun Gothic" w:hAnsi="Times New Roman"/>
                <w:b/>
                <w:lang w:eastAsia="ko-KR"/>
              </w:rPr>
              <w:t xml:space="preserve"> change (with TCI state update) from/to a </w:t>
            </w:r>
            <w:del w:id="56" w:author="OPPO(Zhongda)" w:date="2021-05-23T21:57:00Z">
              <w:r>
                <w:rPr>
                  <w:rFonts w:ascii="Times New Roman" w:eastAsia="Malgun Gothic" w:hAnsi="Times New Roman"/>
                  <w:b/>
                  <w:lang w:eastAsia="ko-KR"/>
                </w:rPr>
                <w:delText xml:space="preserve">cell </w:delText>
              </w:r>
            </w:del>
            <w:ins w:id="57" w:author="OPPO(Zhongda)" w:date="2021-05-23T21:57:00Z">
              <w:r>
                <w:rPr>
                  <w:rFonts w:ascii="Times New Roman" w:eastAsia="Malgun Gothic" w:hAnsi="Times New Roman"/>
                  <w:b/>
                  <w:lang w:eastAsia="ko-KR"/>
                </w:rPr>
                <w:t xml:space="preserve">TRP </w:t>
              </w:r>
            </w:ins>
            <w:r>
              <w:rPr>
                <w:rFonts w:ascii="Times New Roman" w:eastAsia="Malgun Gothic" w:hAnsi="Times New Roman"/>
                <w:b/>
                <w:lang w:eastAsia="ko-KR"/>
              </w:rPr>
              <w:t>with different PCI</w:t>
            </w:r>
          </w:p>
          <w:p w14:paraId="3F5703A9" w14:textId="77777777" w:rsidR="00C943F6" w:rsidRDefault="00FD0C02">
            <w:pPr>
              <w:pStyle w:val="aff4"/>
              <w:numPr>
                <w:ilvl w:val="0"/>
                <w:numId w:val="29"/>
              </w:numPr>
              <w:overflowPunct/>
              <w:autoSpaceDE/>
              <w:autoSpaceDN/>
              <w:adjustRightInd/>
              <w:spacing w:after="160" w:line="256" w:lineRule="auto"/>
              <w:contextualSpacing/>
              <w:textAlignment w:val="auto"/>
              <w:rPr>
                <w:del w:id="58" w:author="OPPO(Zhongda)" w:date="2021-05-23T21:57:00Z"/>
                <w:rFonts w:ascii="Times New Roman" w:eastAsia="Malgun Gothic" w:hAnsi="Times New Roman"/>
                <w:b/>
                <w:lang w:eastAsia="ko-KR"/>
              </w:rPr>
            </w:pPr>
            <w:del w:id="59" w:author="OPPO(Zhongda)" w:date="2021-05-23T21:57:00Z">
              <w:r>
                <w:rPr>
                  <w:rFonts w:ascii="Times New Roman" w:eastAsia="Malgun Gothic" w:hAnsi="Times New Roman"/>
                  <w:b/>
                  <w:lang w:eastAsia="ko-KR"/>
                </w:rPr>
                <w:delText>Handling of MAC/RLC/PDCP entities at the change of TRP or TCI state e.g. timing management</w:delText>
              </w:r>
            </w:del>
          </w:p>
          <w:p w14:paraId="083440F1" w14:textId="77777777" w:rsidR="00C943F6" w:rsidRDefault="00FD0C02">
            <w:pPr>
              <w:pStyle w:val="aff4"/>
              <w:numPr>
                <w:ilvl w:val="0"/>
                <w:numId w:val="29"/>
              </w:numPr>
              <w:overflowPunct/>
              <w:autoSpaceDE/>
              <w:autoSpaceDN/>
              <w:adjustRightInd/>
              <w:spacing w:after="160" w:line="256" w:lineRule="auto"/>
              <w:contextualSpacing/>
              <w:textAlignment w:val="auto"/>
              <w:rPr>
                <w:del w:id="60" w:author="OPPO(Zhongda)" w:date="2021-05-23T21:57:00Z"/>
                <w:rFonts w:ascii="Times New Roman" w:eastAsia="Malgun Gothic" w:hAnsi="Times New Roman"/>
                <w:b/>
                <w:lang w:eastAsia="ko-KR"/>
              </w:rPr>
            </w:pPr>
            <w:del w:id="61" w:author="OPPO(Zhongda)" w:date="2021-05-23T21:57:00Z">
              <w:r>
                <w:rPr>
                  <w:rFonts w:ascii="Times New Roman" w:eastAsia="Malgun Gothic" w:hAnsi="Times New Roman"/>
                  <w:b/>
                  <w:lang w:eastAsia="ko-KR"/>
                </w:rPr>
                <w:lastRenderedPageBreak/>
                <w:delText>Interaction with existing features e.g. CA/DC, legacy HO mechanism</w:delText>
              </w:r>
            </w:del>
          </w:p>
          <w:p w14:paraId="57AC0928" w14:textId="77777777" w:rsidR="00C943F6" w:rsidRDefault="00FD0C02">
            <w:pPr>
              <w:pStyle w:val="aff4"/>
              <w:numPr>
                <w:ilvl w:val="0"/>
                <w:numId w:val="29"/>
              </w:numPr>
              <w:overflowPunct/>
              <w:autoSpaceDE/>
              <w:autoSpaceDN/>
              <w:adjustRightInd/>
              <w:spacing w:after="160" w:line="256" w:lineRule="auto"/>
              <w:contextualSpacing/>
              <w:textAlignment w:val="auto"/>
              <w:rPr>
                <w:ins w:id="62" w:author="OPPO(Zhongda)" w:date="2021-05-23T21:59:00Z"/>
                <w:rFonts w:ascii="Times New Roman" w:eastAsia="Malgun Gothic" w:hAnsi="Times New Roman"/>
                <w:b/>
                <w:lang w:eastAsia="ko-KR"/>
              </w:rPr>
            </w:pPr>
            <w:ins w:id="63" w:author="OPPO(Zhongda)" w:date="2021-05-23T21:59:00Z">
              <w:r>
                <w:rPr>
                  <w:rFonts w:ascii="Times New Roman" w:eastAsia="Malgun Gothic" w:hAnsi="Times New Roman"/>
                  <w:b/>
                  <w:lang w:eastAsia="ko-KR"/>
                </w:rPr>
                <w:t>It is assumed the timing difference between two TRPs is less than one CP. It is up to network’s implemenation to guarantee how to realize it.</w:t>
              </w:r>
            </w:ins>
          </w:p>
          <w:p w14:paraId="7DE838CA" w14:textId="77777777" w:rsidR="00C943F6" w:rsidRDefault="00C943F6">
            <w:pPr>
              <w:spacing w:after="0"/>
              <w:jc w:val="both"/>
              <w:rPr>
                <w:rFonts w:ascii="Arial" w:hAnsi="Arial"/>
              </w:rPr>
            </w:pPr>
          </w:p>
        </w:tc>
      </w:tr>
      <w:tr w:rsidR="00C943F6" w14:paraId="7A9C5174" w14:textId="77777777" w:rsidTr="00E22337">
        <w:tc>
          <w:tcPr>
            <w:tcW w:w="1452" w:type="dxa"/>
          </w:tcPr>
          <w:p w14:paraId="7C4F2371"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231" w:type="dxa"/>
          </w:tcPr>
          <w:p w14:paraId="030FB0AC" w14:textId="77777777" w:rsidR="00C943F6" w:rsidRDefault="00FD0C02">
            <w:pPr>
              <w:spacing w:after="0"/>
              <w:jc w:val="both"/>
              <w:rPr>
                <w:rFonts w:ascii="Arial" w:hAnsi="Arial"/>
              </w:rPr>
            </w:pPr>
            <w:r>
              <w:rPr>
                <w:rFonts w:ascii="Arial" w:eastAsiaTheme="minorEastAsia" w:hAnsi="Arial"/>
                <w:lang w:eastAsia="zh-CN"/>
              </w:rPr>
              <w:t xml:space="preserve">Yes </w:t>
            </w:r>
          </w:p>
        </w:tc>
        <w:tc>
          <w:tcPr>
            <w:tcW w:w="6946" w:type="dxa"/>
          </w:tcPr>
          <w:p w14:paraId="0BF96B76" w14:textId="77777777" w:rsidR="00C943F6" w:rsidRDefault="00C943F6">
            <w:pPr>
              <w:spacing w:after="0"/>
              <w:jc w:val="both"/>
              <w:rPr>
                <w:rFonts w:ascii="Arial" w:hAnsi="Arial"/>
              </w:rPr>
            </w:pPr>
          </w:p>
        </w:tc>
      </w:tr>
      <w:tr w:rsidR="00C943F6" w14:paraId="497B3D54" w14:textId="77777777" w:rsidTr="00E22337">
        <w:tc>
          <w:tcPr>
            <w:tcW w:w="1452" w:type="dxa"/>
          </w:tcPr>
          <w:p w14:paraId="59EDB9D4" w14:textId="77777777" w:rsidR="00C943F6" w:rsidRDefault="00FD0C02">
            <w:pPr>
              <w:spacing w:after="0"/>
              <w:jc w:val="both"/>
              <w:rPr>
                <w:rFonts w:ascii="Arial" w:hAnsi="Arial"/>
              </w:rPr>
            </w:pPr>
            <w:r>
              <w:rPr>
                <w:rFonts w:ascii="Arial" w:hAnsi="Arial"/>
              </w:rPr>
              <w:t>Ericsson</w:t>
            </w:r>
          </w:p>
        </w:tc>
        <w:tc>
          <w:tcPr>
            <w:tcW w:w="1231" w:type="dxa"/>
          </w:tcPr>
          <w:p w14:paraId="0FFEDDE6" w14:textId="77777777" w:rsidR="00C943F6" w:rsidRDefault="00FD0C02">
            <w:pPr>
              <w:spacing w:after="0"/>
              <w:jc w:val="both"/>
              <w:rPr>
                <w:rFonts w:ascii="Arial" w:hAnsi="Arial"/>
              </w:rPr>
            </w:pPr>
            <w:r>
              <w:rPr>
                <w:rFonts w:ascii="Arial" w:hAnsi="Arial"/>
              </w:rPr>
              <w:t>Yes but</w:t>
            </w:r>
          </w:p>
        </w:tc>
        <w:tc>
          <w:tcPr>
            <w:tcW w:w="6946" w:type="dxa"/>
          </w:tcPr>
          <w:p w14:paraId="3F9378E7" w14:textId="77777777" w:rsidR="00C943F6" w:rsidRDefault="00FD0C02">
            <w:pPr>
              <w:spacing w:after="0"/>
              <w:jc w:val="both"/>
              <w:rPr>
                <w:rFonts w:ascii="Arial" w:hAnsi="Arial"/>
              </w:rPr>
            </w:pPr>
            <w:r>
              <w:rPr>
                <w:rFonts w:ascii="Arial" w:hAnsi="Arial"/>
              </w:rPr>
              <w:t>As we wrote in the comment previously, discussions on robustness is premature at this stage. How the network uses the L1 measurements to trigger mobility is network implementation and already doubting the robustness of such a mobility decision is too early in our opinion.</w:t>
            </w:r>
          </w:p>
          <w:p w14:paraId="1792002D" w14:textId="77777777" w:rsidR="00C943F6" w:rsidRDefault="00C943F6">
            <w:pPr>
              <w:spacing w:after="0"/>
              <w:jc w:val="both"/>
              <w:rPr>
                <w:rFonts w:ascii="Arial" w:hAnsi="Arial"/>
              </w:rPr>
            </w:pPr>
          </w:p>
          <w:p w14:paraId="571D720C" w14:textId="77777777" w:rsidR="00C943F6" w:rsidRDefault="00FD0C02">
            <w:pPr>
              <w:spacing w:after="0"/>
              <w:jc w:val="both"/>
              <w:rPr>
                <w:rFonts w:ascii="Arial" w:hAnsi="Arial" w:cs="Arial"/>
                <w:b/>
                <w:bCs/>
              </w:rPr>
            </w:pPr>
            <w:r>
              <w:rPr>
                <w:rFonts w:ascii="Arial" w:hAnsi="Arial" w:cs="Arial"/>
              </w:rPr>
              <w:t xml:space="preserve">Regarding the </w:t>
            </w:r>
            <w:r>
              <w:rPr>
                <w:rFonts w:ascii="Arial" w:eastAsia="Malgun Gothic" w:hAnsi="Arial" w:cs="Arial"/>
                <w:lang w:eastAsia="ko-KR"/>
              </w:rPr>
              <w:t>MAC/RLC/PDCP</w:t>
            </w:r>
            <w:r>
              <w:rPr>
                <w:rFonts w:ascii="Arial" w:hAnsi="Arial" w:cs="Arial"/>
              </w:rPr>
              <w:t xml:space="preserve"> handling, it is good if RAN2 can indicate that in the intra-DU mobility scenario, there is no impact on </w:t>
            </w:r>
            <w:r>
              <w:rPr>
                <w:rFonts w:ascii="Arial" w:eastAsia="Malgun Gothic" w:hAnsi="Arial" w:cs="Arial"/>
                <w:lang w:eastAsia="ko-KR"/>
              </w:rPr>
              <w:t>MAC/RLC/PDCP</w:t>
            </w:r>
            <w:r>
              <w:rPr>
                <w:rFonts w:ascii="Arial" w:hAnsi="Arial" w:cs="Arial"/>
              </w:rPr>
              <w:t>. This is one of the reason for restricting to intra-DU mobility in Rel-17. Therefore, we can either remove this or narrow it down to only address the timing informaiton updation at inter-cell mobility.</w:t>
            </w:r>
          </w:p>
          <w:p w14:paraId="1FAD1CF0" w14:textId="77777777" w:rsidR="00C943F6" w:rsidRDefault="00C943F6">
            <w:pPr>
              <w:spacing w:after="0"/>
              <w:jc w:val="both"/>
              <w:rPr>
                <w:rFonts w:ascii="Arial" w:hAnsi="Arial" w:cs="Arial"/>
                <w:b/>
                <w:bCs/>
              </w:rPr>
            </w:pPr>
          </w:p>
          <w:p w14:paraId="4F3BF037" w14:textId="77777777" w:rsidR="00C943F6" w:rsidRDefault="00FD0C02">
            <w:pPr>
              <w:spacing w:after="0"/>
              <w:jc w:val="both"/>
              <w:rPr>
                <w:rFonts w:ascii="Arial" w:hAnsi="Arial"/>
              </w:rPr>
            </w:pPr>
            <w:r>
              <w:rPr>
                <w:rFonts w:ascii="Arial" w:hAnsi="Arial" w:cs="Arial"/>
              </w:rPr>
              <w:t>Regarding the security, in our understanding the model that we are discussing is the one wherein the RRC provides the configurations and they are activated/deactivated via lower layer signaling.</w:t>
            </w:r>
          </w:p>
        </w:tc>
      </w:tr>
      <w:tr w:rsidR="00C943F6" w14:paraId="6AA44E78" w14:textId="77777777" w:rsidTr="00E22337">
        <w:tc>
          <w:tcPr>
            <w:tcW w:w="1452" w:type="dxa"/>
          </w:tcPr>
          <w:p w14:paraId="17ECA712" w14:textId="77777777" w:rsidR="00C943F6" w:rsidRDefault="00FD0C02">
            <w:pPr>
              <w:spacing w:after="0"/>
              <w:jc w:val="both"/>
              <w:rPr>
                <w:rFonts w:ascii="Arial" w:hAnsi="Arial"/>
              </w:rPr>
            </w:pPr>
            <w:r>
              <w:rPr>
                <w:rFonts w:ascii="Arial" w:hAnsi="Arial"/>
              </w:rPr>
              <w:t>Xiaomi</w:t>
            </w:r>
          </w:p>
        </w:tc>
        <w:tc>
          <w:tcPr>
            <w:tcW w:w="1231" w:type="dxa"/>
          </w:tcPr>
          <w:p w14:paraId="6CD21210" w14:textId="77777777" w:rsidR="00C943F6" w:rsidRDefault="00FD0C02">
            <w:pPr>
              <w:spacing w:after="0"/>
              <w:jc w:val="both"/>
              <w:rPr>
                <w:rFonts w:ascii="Arial" w:hAnsi="Arial"/>
              </w:rPr>
            </w:pPr>
            <w:r>
              <w:rPr>
                <w:rFonts w:ascii="Arial" w:hAnsi="Arial"/>
              </w:rPr>
              <w:t>No</w:t>
            </w:r>
          </w:p>
        </w:tc>
        <w:tc>
          <w:tcPr>
            <w:tcW w:w="6946" w:type="dxa"/>
          </w:tcPr>
          <w:p w14:paraId="520BD650" w14:textId="77777777" w:rsidR="00C943F6" w:rsidRDefault="00FD0C02">
            <w:pPr>
              <w:spacing w:after="0"/>
              <w:jc w:val="both"/>
              <w:rPr>
                <w:rFonts w:ascii="Arial" w:hAnsi="Arial"/>
              </w:rPr>
            </w:pPr>
            <w:r>
              <w:rPr>
                <w:rFonts w:ascii="Arial" w:hAnsi="Arial"/>
              </w:rPr>
              <w:t>For Bullet P2-2, we should mention that SA3 needs to be involved.</w:t>
            </w:r>
          </w:p>
          <w:p w14:paraId="2B29A77C" w14:textId="77777777" w:rsidR="00C943F6" w:rsidRDefault="00FD0C02">
            <w:pPr>
              <w:spacing w:after="0"/>
              <w:jc w:val="both"/>
              <w:rPr>
                <w:rFonts w:ascii="Arial" w:hAnsi="Arial"/>
              </w:rPr>
            </w:pPr>
            <w:r>
              <w:rPr>
                <w:rFonts w:ascii="Arial" w:hAnsi="Arial"/>
              </w:rPr>
              <w:t>For Bullet P2-3, L1 relaiblity discussion should be in RAN1. RAN2 can inform RAN1 that the L1 reliabiliy needs to be considered while using the L1 signaling to indicate the cell change.</w:t>
            </w:r>
          </w:p>
          <w:p w14:paraId="780B1384" w14:textId="77777777" w:rsidR="00C943F6" w:rsidRDefault="00FD0C02">
            <w:pPr>
              <w:spacing w:after="0"/>
              <w:jc w:val="both"/>
              <w:rPr>
                <w:rFonts w:ascii="Arial" w:hAnsi="Arial"/>
              </w:rPr>
            </w:pPr>
            <w:r>
              <w:rPr>
                <w:rFonts w:ascii="Arial" w:hAnsi="Arial"/>
              </w:rPr>
              <w:t xml:space="preserve">For Bullet P2-4, the first sentence </w:t>
            </w:r>
            <w:r>
              <w:rPr>
                <w:rFonts w:ascii="Arial" w:hAnsi="Arial" w:hint="eastAsia"/>
              </w:rPr>
              <w:t>“</w:t>
            </w:r>
            <w:r>
              <w:rPr>
                <w:rFonts w:ascii="Arial" w:hAnsi="Arial"/>
              </w:rPr>
              <w:t>Measurement reporting for L1 measurement</w:t>
            </w:r>
            <w:r>
              <w:rPr>
                <w:rFonts w:ascii="Arial" w:hAnsi="Arial" w:hint="eastAsia"/>
              </w:rPr>
              <w:t>”</w:t>
            </w:r>
            <w:r>
              <w:rPr>
                <w:rFonts w:ascii="Arial" w:hAnsi="Arial" w:hint="eastAsia"/>
              </w:rPr>
              <w:t xml:space="preserve"> </w:t>
            </w:r>
            <w:r>
              <w:rPr>
                <w:rFonts w:ascii="Arial" w:hAnsi="Arial"/>
              </w:rPr>
              <w:t>can be removed, as the L1 measurement and reporting is in the RAN1 scope.</w:t>
            </w:r>
          </w:p>
          <w:p w14:paraId="5BF89621" w14:textId="77777777" w:rsidR="00C943F6" w:rsidRDefault="00FD0C02">
            <w:pPr>
              <w:spacing w:after="0"/>
              <w:jc w:val="both"/>
              <w:rPr>
                <w:rFonts w:ascii="Arial" w:hAnsi="Arial"/>
              </w:rPr>
            </w:pPr>
            <w:r>
              <w:rPr>
                <w:rFonts w:ascii="Arial" w:hAnsi="Arial"/>
              </w:rPr>
              <w:t>For Bullet P2-6, we shoud mention that intra-DU is assumed.</w:t>
            </w:r>
          </w:p>
        </w:tc>
      </w:tr>
      <w:tr w:rsidR="00C943F6" w14:paraId="699D09A7" w14:textId="77777777" w:rsidTr="00E22337">
        <w:tc>
          <w:tcPr>
            <w:tcW w:w="1452" w:type="dxa"/>
          </w:tcPr>
          <w:p w14:paraId="3C6353AB"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231" w:type="dxa"/>
          </w:tcPr>
          <w:p w14:paraId="498DAD8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 xml:space="preserve">See above comments </w:t>
            </w:r>
          </w:p>
        </w:tc>
        <w:tc>
          <w:tcPr>
            <w:tcW w:w="6946" w:type="dxa"/>
          </w:tcPr>
          <w:p w14:paraId="5B47B950" w14:textId="77777777" w:rsidR="00C943F6" w:rsidRDefault="00C943F6">
            <w:pPr>
              <w:spacing w:after="0"/>
              <w:jc w:val="both"/>
              <w:rPr>
                <w:rFonts w:ascii="Arial" w:hAnsi="Arial"/>
                <w:sz w:val="20"/>
                <w:szCs w:val="20"/>
                <w:lang w:eastAsia="zh-CN"/>
              </w:rPr>
            </w:pPr>
          </w:p>
        </w:tc>
      </w:tr>
      <w:tr w:rsidR="00FD0C02" w14:paraId="3709D72E" w14:textId="77777777" w:rsidTr="00E22337">
        <w:tc>
          <w:tcPr>
            <w:tcW w:w="1452" w:type="dxa"/>
          </w:tcPr>
          <w:p w14:paraId="48883278"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2C050787" w14:textId="77777777" w:rsidR="00FD0C02" w:rsidRDefault="00FD0C02" w:rsidP="00FD0C02">
            <w:pPr>
              <w:spacing w:after="0"/>
              <w:jc w:val="both"/>
              <w:rPr>
                <w:rFonts w:ascii="Arial" w:hAnsi="Arial"/>
                <w:noProof/>
              </w:rPr>
            </w:pPr>
            <w:r>
              <w:rPr>
                <w:rFonts w:ascii="Arial" w:hAnsi="Arial"/>
                <w:noProof/>
              </w:rPr>
              <w:t>No</w:t>
            </w:r>
          </w:p>
        </w:tc>
        <w:tc>
          <w:tcPr>
            <w:tcW w:w="6946" w:type="dxa"/>
          </w:tcPr>
          <w:p w14:paraId="57FE8907" w14:textId="77777777" w:rsidR="00FD0C02" w:rsidRDefault="00FD0C02" w:rsidP="00FD0C02">
            <w:pPr>
              <w:spacing w:after="0"/>
              <w:rPr>
                <w:rFonts w:ascii="Arial" w:hAnsi="Arial"/>
                <w:noProof/>
              </w:rPr>
            </w:pPr>
            <w:r>
              <w:rPr>
                <w:rFonts w:ascii="Arial" w:hAnsi="Arial"/>
                <w:noProof/>
              </w:rPr>
              <w:t>1) ok</w:t>
            </w:r>
          </w:p>
          <w:p w14:paraId="5ADBBA37" w14:textId="77777777" w:rsidR="00FD0C02" w:rsidRDefault="00FD0C02" w:rsidP="00FD0C02">
            <w:pPr>
              <w:spacing w:after="0"/>
              <w:rPr>
                <w:rFonts w:ascii="Arial" w:hAnsi="Arial"/>
                <w:noProof/>
              </w:rPr>
            </w:pPr>
            <w:r>
              <w:rPr>
                <w:rFonts w:ascii="Arial" w:hAnsi="Arial"/>
                <w:noProof/>
              </w:rPr>
              <w:t>2) disagree: sending fake MAC CEs e.g. with wrong TCI states is already possible and will result in reception failure, there is nothing special here.</w:t>
            </w:r>
          </w:p>
          <w:p w14:paraId="3A83C6AB" w14:textId="77777777" w:rsidR="00FD0C02" w:rsidRDefault="00FD0C02" w:rsidP="00FD0C02">
            <w:pPr>
              <w:spacing w:after="0"/>
              <w:rPr>
                <w:rFonts w:ascii="Arial" w:hAnsi="Arial"/>
                <w:noProof/>
              </w:rPr>
            </w:pPr>
            <w:r>
              <w:rPr>
                <w:rFonts w:ascii="Arial" w:hAnsi="Arial"/>
                <w:noProof/>
              </w:rPr>
              <w:t>3) this is unclear. There are two things a) the DL indication, DCI or MAC CE b) the mobility procedure. a) is related to 5), we see no need for a separate bullet. b) shoyuld be a bullet on its own, like "access to the new serving cell"</w:t>
            </w:r>
          </w:p>
          <w:p w14:paraId="6C695D2B" w14:textId="77777777" w:rsidR="00FD0C02" w:rsidRDefault="00FD0C02" w:rsidP="00FD0C02">
            <w:pPr>
              <w:spacing w:after="0"/>
              <w:rPr>
                <w:rFonts w:ascii="Arial" w:hAnsi="Arial"/>
                <w:noProof/>
              </w:rPr>
            </w:pPr>
            <w:r>
              <w:rPr>
                <w:rFonts w:ascii="Arial" w:hAnsi="Arial"/>
                <w:noProof/>
              </w:rPr>
              <w:t>4) should be low priority</w:t>
            </w:r>
          </w:p>
          <w:p w14:paraId="21282CAA" w14:textId="77777777" w:rsidR="00FD0C02" w:rsidRDefault="00FD0C02" w:rsidP="00FD0C02">
            <w:pPr>
              <w:spacing w:after="0"/>
              <w:rPr>
                <w:rFonts w:ascii="Arial" w:hAnsi="Arial"/>
                <w:noProof/>
              </w:rPr>
            </w:pPr>
            <w:r>
              <w:rPr>
                <w:rFonts w:ascii="Arial" w:hAnsi="Arial"/>
                <w:noProof/>
              </w:rPr>
              <w:t>5) ok but could also be L1 indication</w:t>
            </w:r>
          </w:p>
          <w:p w14:paraId="1D463AEB" w14:textId="77777777" w:rsidR="00FD0C02" w:rsidRDefault="00FD0C02" w:rsidP="00FD0C02">
            <w:pPr>
              <w:spacing w:after="0"/>
              <w:rPr>
                <w:rFonts w:ascii="Arial" w:hAnsi="Arial"/>
                <w:noProof/>
              </w:rPr>
            </w:pPr>
            <w:r>
              <w:rPr>
                <w:rFonts w:ascii="Arial" w:hAnsi="Arial"/>
                <w:noProof/>
              </w:rPr>
              <w:t>6) ok</w:t>
            </w:r>
          </w:p>
          <w:p w14:paraId="2A4F15F3" w14:textId="77777777" w:rsidR="00FD0C02" w:rsidRPr="00237C3B" w:rsidRDefault="00FD0C02" w:rsidP="00FD0C02">
            <w:pPr>
              <w:spacing w:after="0"/>
              <w:rPr>
                <w:rFonts w:ascii="Arial" w:hAnsi="Arial"/>
                <w:noProof/>
              </w:rPr>
            </w:pPr>
            <w:r>
              <w:rPr>
                <w:rFonts w:ascii="Arial" w:hAnsi="Arial"/>
                <w:noProof/>
              </w:rPr>
              <w:t>7) unclear, suggest removing</w:t>
            </w:r>
          </w:p>
        </w:tc>
      </w:tr>
      <w:tr w:rsidR="00E22337" w14:paraId="5352510B" w14:textId="77777777" w:rsidTr="00E22337">
        <w:tc>
          <w:tcPr>
            <w:tcW w:w="1452" w:type="dxa"/>
          </w:tcPr>
          <w:p w14:paraId="339D2839" w14:textId="77777777" w:rsidR="00E22337" w:rsidRDefault="00E22337" w:rsidP="000F309A">
            <w:pPr>
              <w:spacing w:after="0"/>
              <w:jc w:val="both"/>
              <w:rPr>
                <w:rFonts w:ascii="Arial" w:hAnsi="Arial"/>
                <w:noProof/>
                <w:lang w:eastAsia="zh-CN"/>
              </w:rPr>
            </w:pPr>
            <w:r>
              <w:rPr>
                <w:rFonts w:ascii="Arial" w:hAnsi="Arial" w:hint="eastAsia"/>
                <w:noProof/>
                <w:lang w:eastAsia="zh-CN"/>
              </w:rPr>
              <w:t>v</w:t>
            </w:r>
            <w:r>
              <w:rPr>
                <w:rFonts w:eastAsia="Malgun Gothic"/>
                <w:b/>
                <w:lang w:val="x-none" w:eastAsia="ko-KR"/>
              </w:rPr>
              <w:t>ivo</w:t>
            </w:r>
          </w:p>
        </w:tc>
        <w:tc>
          <w:tcPr>
            <w:tcW w:w="1231" w:type="dxa"/>
          </w:tcPr>
          <w:p w14:paraId="2F1CF4F0" w14:textId="77777777" w:rsidR="00E22337" w:rsidRDefault="00E22337" w:rsidP="000F309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04ED7A0D" w14:textId="77777777" w:rsidR="00E22337" w:rsidRDefault="00E22337" w:rsidP="000F309A">
            <w:pPr>
              <w:spacing w:after="0"/>
              <w:jc w:val="both"/>
              <w:rPr>
                <w:rFonts w:ascii="Arial" w:hAnsi="Arial"/>
                <w:noProof/>
                <w:lang w:eastAsia="zh-CN"/>
              </w:rPr>
            </w:pPr>
            <w:r>
              <w:rPr>
                <w:rFonts w:ascii="Arial" w:hAnsi="Arial" w:hint="eastAsia"/>
                <w:noProof/>
                <w:lang w:eastAsia="zh-CN"/>
              </w:rPr>
              <w:t>F</w:t>
            </w:r>
            <w:r>
              <w:rPr>
                <w:rFonts w:ascii="Arial" w:hAnsi="Arial"/>
                <w:noProof/>
                <w:lang w:eastAsia="zh-CN"/>
              </w:rPr>
              <w:t>or Bullet P2-1), “common configuration” should be the “common part of the configurations”.</w:t>
            </w:r>
          </w:p>
          <w:p w14:paraId="256FF68D" w14:textId="77777777" w:rsidR="00E22337" w:rsidRDefault="00E22337" w:rsidP="000F309A">
            <w:pPr>
              <w:spacing w:after="0"/>
              <w:jc w:val="both"/>
              <w:rPr>
                <w:rFonts w:ascii="Arial" w:hAnsi="Arial"/>
                <w:noProof/>
                <w:lang w:eastAsia="zh-CN"/>
              </w:rPr>
            </w:pPr>
            <w:r>
              <w:rPr>
                <w:rFonts w:ascii="Arial" w:hAnsi="Arial" w:hint="eastAsia"/>
                <w:noProof/>
                <w:lang w:eastAsia="zh-CN"/>
              </w:rPr>
              <w:t>F</w:t>
            </w:r>
            <w:r>
              <w:rPr>
                <w:rFonts w:ascii="Arial" w:hAnsi="Arial"/>
                <w:noProof/>
                <w:lang w:eastAsia="zh-CN"/>
              </w:rPr>
              <w:t>or Bulllet P2-4), BFD should be added.</w:t>
            </w:r>
          </w:p>
        </w:tc>
      </w:tr>
      <w:tr w:rsidR="000F309A" w14:paraId="7FA1EB67" w14:textId="77777777" w:rsidTr="00E22337">
        <w:tc>
          <w:tcPr>
            <w:tcW w:w="1452" w:type="dxa"/>
          </w:tcPr>
          <w:p w14:paraId="5C001853" w14:textId="70E4AD88" w:rsidR="000F309A" w:rsidRPr="000F309A" w:rsidRDefault="000F309A" w:rsidP="000F309A">
            <w:pPr>
              <w:spacing w:after="0"/>
              <w:jc w:val="both"/>
              <w:rPr>
                <w:rFonts w:ascii="Arial" w:eastAsia="新細明體" w:hAnsi="Arial"/>
                <w:noProof/>
                <w:lang w:eastAsia="zh-TW"/>
              </w:rPr>
            </w:pPr>
            <w:r>
              <w:rPr>
                <w:rFonts w:ascii="Arial" w:eastAsia="新細明體" w:hAnsi="Arial" w:hint="eastAsia"/>
                <w:noProof/>
                <w:lang w:eastAsia="zh-TW"/>
              </w:rPr>
              <w:t>ASUSTeK</w:t>
            </w:r>
          </w:p>
        </w:tc>
        <w:tc>
          <w:tcPr>
            <w:tcW w:w="1231" w:type="dxa"/>
          </w:tcPr>
          <w:p w14:paraId="0AB20FA2" w14:textId="7135DFC3" w:rsidR="000F309A" w:rsidRPr="000F309A" w:rsidRDefault="000F309A" w:rsidP="000F309A">
            <w:pPr>
              <w:spacing w:after="0"/>
              <w:jc w:val="both"/>
              <w:rPr>
                <w:rFonts w:ascii="Arial" w:eastAsia="新細明體" w:hAnsi="Arial"/>
                <w:noProof/>
                <w:lang w:eastAsia="zh-TW"/>
              </w:rPr>
            </w:pPr>
            <w:r>
              <w:rPr>
                <w:rFonts w:ascii="Arial" w:eastAsia="新細明體" w:hAnsi="Arial" w:hint="eastAsia"/>
                <w:noProof/>
                <w:lang w:eastAsia="zh-TW"/>
              </w:rPr>
              <w:t>Yes with comments</w:t>
            </w:r>
          </w:p>
        </w:tc>
        <w:tc>
          <w:tcPr>
            <w:tcW w:w="6946" w:type="dxa"/>
          </w:tcPr>
          <w:p w14:paraId="6C0E6768" w14:textId="2B256460" w:rsidR="000F309A" w:rsidRPr="000F309A" w:rsidRDefault="000F309A" w:rsidP="007C78D0">
            <w:pPr>
              <w:spacing w:after="0"/>
              <w:jc w:val="both"/>
              <w:rPr>
                <w:rFonts w:ascii="Arial" w:eastAsia="新細明體" w:hAnsi="Arial"/>
                <w:noProof/>
                <w:lang w:eastAsia="zh-TW"/>
              </w:rPr>
            </w:pPr>
            <w:r>
              <w:rPr>
                <w:rFonts w:ascii="Arial" w:eastAsia="新細明體" w:hAnsi="Arial"/>
                <w:noProof/>
                <w:lang w:eastAsia="zh-TW"/>
              </w:rPr>
              <w:t>A</w:t>
            </w:r>
            <w:r>
              <w:rPr>
                <w:rFonts w:ascii="Arial" w:eastAsia="新細明體" w:hAnsi="Arial" w:hint="eastAsia"/>
                <w:noProof/>
                <w:lang w:eastAsia="zh-TW"/>
              </w:rPr>
              <w:t xml:space="preserve">t </w:t>
            </w:r>
            <w:r>
              <w:rPr>
                <w:rFonts w:ascii="Arial" w:eastAsia="新細明體" w:hAnsi="Arial"/>
                <w:noProof/>
                <w:lang w:eastAsia="zh-TW"/>
              </w:rPr>
              <w:t xml:space="preserve">least 1) is needed. </w:t>
            </w:r>
            <w:r w:rsidR="007C78D0">
              <w:rPr>
                <w:rFonts w:ascii="Arial" w:eastAsia="新細明體" w:hAnsi="Arial"/>
                <w:noProof/>
                <w:lang w:eastAsia="zh-TW"/>
              </w:rPr>
              <w:t xml:space="preserve">5) and 6) are ok. </w:t>
            </w:r>
            <w:r>
              <w:rPr>
                <w:rFonts w:ascii="Arial" w:eastAsia="新細明體" w:hAnsi="Arial"/>
                <w:noProof/>
                <w:lang w:eastAsia="zh-TW"/>
              </w:rPr>
              <w:t>2) and 3) may be low priority and 4) should be based on RAN1 discussion on L1 reporting design.</w:t>
            </w:r>
            <w:r w:rsidR="007C78D0">
              <w:rPr>
                <w:rFonts w:ascii="Arial" w:eastAsia="新細明體" w:hAnsi="Arial"/>
                <w:noProof/>
                <w:lang w:eastAsia="zh-TW"/>
              </w:rPr>
              <w:t xml:space="preserve"> 7) is unclear</w:t>
            </w:r>
          </w:p>
        </w:tc>
      </w:tr>
    </w:tbl>
    <w:p w14:paraId="0F90D9A1" w14:textId="77777777" w:rsidR="00C943F6" w:rsidRDefault="00C943F6">
      <w:pPr>
        <w:spacing w:after="0"/>
        <w:jc w:val="both"/>
        <w:rPr>
          <w:rFonts w:ascii="Arial" w:eastAsia="Yu Mincho" w:hAnsi="Arial"/>
        </w:rPr>
      </w:pPr>
    </w:p>
    <w:p w14:paraId="42F9A7C4" w14:textId="77777777" w:rsidR="00C943F6" w:rsidRDefault="00FD0C02">
      <w:pPr>
        <w:spacing w:after="0"/>
        <w:jc w:val="both"/>
        <w:rPr>
          <w:rFonts w:ascii="Arial" w:hAnsi="Arial"/>
          <w:b/>
          <w:bCs/>
        </w:rPr>
      </w:pPr>
      <w:r>
        <w:rPr>
          <w:rFonts w:ascii="Arial" w:hAnsi="Arial"/>
          <w:b/>
          <w:bCs/>
        </w:rPr>
        <w:lastRenderedPageBreak/>
        <w:t>Q3: Do you agree RAN2 share the RAN2 impact (e.g. P1 and P2) to RAN1?</w:t>
      </w:r>
    </w:p>
    <w:p w14:paraId="7EA5DF78"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231"/>
        <w:gridCol w:w="6946"/>
      </w:tblGrid>
      <w:tr w:rsidR="00C943F6" w14:paraId="2D570110" w14:textId="77777777">
        <w:tc>
          <w:tcPr>
            <w:tcW w:w="1452" w:type="dxa"/>
          </w:tcPr>
          <w:p w14:paraId="3C7AF38F"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53DE7D41"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19780B5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569055B3" w14:textId="77777777">
        <w:tc>
          <w:tcPr>
            <w:tcW w:w="1452" w:type="dxa"/>
          </w:tcPr>
          <w:p w14:paraId="7DD08618"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43B54B4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No</w:t>
            </w:r>
          </w:p>
        </w:tc>
        <w:tc>
          <w:tcPr>
            <w:tcW w:w="6946" w:type="dxa"/>
          </w:tcPr>
          <w:p w14:paraId="1D1555FC"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 xml:space="preserve">Those listed RAN2 impact could be used for the baseline for </w:t>
            </w:r>
            <w:r>
              <w:rPr>
                <w:rFonts w:ascii="Arial" w:eastAsia="Malgun Gothic" w:hAnsi="Arial"/>
                <w:sz w:val="20"/>
                <w:szCs w:val="20"/>
                <w:lang w:eastAsia="ko-KR"/>
              </w:rPr>
              <w:t xml:space="preserve">RAN2 </w:t>
            </w:r>
            <w:r>
              <w:rPr>
                <w:rFonts w:ascii="Arial" w:eastAsia="Malgun Gothic" w:hAnsi="Arial" w:hint="eastAsia"/>
                <w:sz w:val="20"/>
                <w:szCs w:val="20"/>
                <w:lang w:eastAsia="ko-KR"/>
              </w:rPr>
              <w:t>further work.</w:t>
            </w:r>
          </w:p>
        </w:tc>
      </w:tr>
      <w:tr w:rsidR="00C943F6" w14:paraId="25E240E7" w14:textId="77777777">
        <w:tc>
          <w:tcPr>
            <w:tcW w:w="1452" w:type="dxa"/>
          </w:tcPr>
          <w:p w14:paraId="7A3493DB" w14:textId="77777777" w:rsidR="00C943F6" w:rsidRDefault="00FD0C02">
            <w:pPr>
              <w:spacing w:after="0"/>
              <w:jc w:val="both"/>
              <w:rPr>
                <w:rFonts w:ascii="Arial" w:hAnsi="Arial"/>
              </w:rPr>
            </w:pPr>
            <w:r>
              <w:rPr>
                <w:rFonts w:ascii="Arial" w:hAnsi="Arial"/>
              </w:rPr>
              <w:t>Qualcomm</w:t>
            </w:r>
          </w:p>
        </w:tc>
        <w:tc>
          <w:tcPr>
            <w:tcW w:w="1231" w:type="dxa"/>
          </w:tcPr>
          <w:p w14:paraId="4E1944F9" w14:textId="77777777" w:rsidR="00C943F6" w:rsidRDefault="00FD0C02">
            <w:pPr>
              <w:spacing w:after="0"/>
              <w:jc w:val="both"/>
              <w:rPr>
                <w:rFonts w:ascii="Arial" w:hAnsi="Arial"/>
              </w:rPr>
            </w:pPr>
            <w:r>
              <w:rPr>
                <w:rFonts w:ascii="Arial" w:hAnsi="Arial"/>
              </w:rPr>
              <w:t>Mostly No</w:t>
            </w:r>
          </w:p>
        </w:tc>
        <w:tc>
          <w:tcPr>
            <w:tcW w:w="6946" w:type="dxa"/>
          </w:tcPr>
          <w:p w14:paraId="3A77ED95" w14:textId="77777777" w:rsidR="00C943F6" w:rsidRDefault="00FD0C02">
            <w:pPr>
              <w:spacing w:after="0"/>
              <w:jc w:val="both"/>
              <w:rPr>
                <w:rFonts w:ascii="Arial" w:hAnsi="Arial"/>
              </w:rPr>
            </w:pPr>
            <w:r>
              <w:rPr>
                <w:rFonts w:ascii="Arial" w:hAnsi="Arial"/>
              </w:rPr>
              <w:t>No need to share anything other than requested in the LS at this point.</w:t>
            </w:r>
          </w:p>
        </w:tc>
      </w:tr>
      <w:tr w:rsidR="00C943F6" w14:paraId="1AB9E248" w14:textId="77777777">
        <w:tc>
          <w:tcPr>
            <w:tcW w:w="1452" w:type="dxa"/>
          </w:tcPr>
          <w:p w14:paraId="73E0943D"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09A3DC74"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6946" w:type="dxa"/>
          </w:tcPr>
          <w:p w14:paraId="6E4CFE04" w14:textId="77777777" w:rsidR="00C943F6" w:rsidRDefault="00FD0C02">
            <w:pPr>
              <w:spacing w:after="0"/>
              <w:jc w:val="both"/>
              <w:rPr>
                <w:rFonts w:ascii="Arial" w:hAnsi="Arial"/>
              </w:rPr>
            </w:pPr>
            <w:r>
              <w:rPr>
                <w:rFonts w:ascii="Arial" w:eastAsiaTheme="minorEastAsia" w:hAnsi="Arial"/>
                <w:lang w:eastAsia="zh-CN"/>
              </w:rPr>
              <w:t>But with udpated content</w:t>
            </w:r>
          </w:p>
        </w:tc>
      </w:tr>
      <w:tr w:rsidR="00C943F6" w14:paraId="32A6912D" w14:textId="77777777">
        <w:tc>
          <w:tcPr>
            <w:tcW w:w="1452" w:type="dxa"/>
          </w:tcPr>
          <w:p w14:paraId="682A9D53"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231" w:type="dxa"/>
          </w:tcPr>
          <w:p w14:paraId="45E269B2" w14:textId="77777777" w:rsidR="00C943F6" w:rsidRDefault="00FD0C02">
            <w:pPr>
              <w:spacing w:after="0"/>
              <w:jc w:val="both"/>
              <w:rPr>
                <w:rFonts w:ascii="Arial" w:hAnsi="Arial"/>
              </w:rPr>
            </w:pPr>
            <w:r>
              <w:rPr>
                <w:rFonts w:ascii="Arial" w:eastAsiaTheme="minorEastAsia" w:hAnsi="Arial"/>
                <w:lang w:eastAsia="zh-CN"/>
              </w:rPr>
              <w:t>Yes with comments</w:t>
            </w:r>
          </w:p>
        </w:tc>
        <w:tc>
          <w:tcPr>
            <w:tcW w:w="6946" w:type="dxa"/>
          </w:tcPr>
          <w:p w14:paraId="19FDA4C3"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 xml:space="preserve">nly the agreements having RAN1 impact can be shared with RAN1. </w:t>
            </w:r>
          </w:p>
        </w:tc>
      </w:tr>
      <w:tr w:rsidR="00C943F6" w14:paraId="15E0F1DB" w14:textId="77777777">
        <w:tc>
          <w:tcPr>
            <w:tcW w:w="1452" w:type="dxa"/>
          </w:tcPr>
          <w:p w14:paraId="3B1C3800" w14:textId="77777777" w:rsidR="00C943F6" w:rsidRDefault="00FD0C02">
            <w:pPr>
              <w:spacing w:after="0"/>
              <w:jc w:val="both"/>
              <w:rPr>
                <w:rFonts w:ascii="Arial" w:hAnsi="Arial"/>
              </w:rPr>
            </w:pPr>
            <w:r>
              <w:rPr>
                <w:rFonts w:ascii="Arial" w:hAnsi="Arial"/>
              </w:rPr>
              <w:t>Ericsson</w:t>
            </w:r>
          </w:p>
        </w:tc>
        <w:tc>
          <w:tcPr>
            <w:tcW w:w="1231" w:type="dxa"/>
          </w:tcPr>
          <w:p w14:paraId="449D2ADF" w14:textId="77777777" w:rsidR="00C943F6" w:rsidRDefault="00FD0C02">
            <w:pPr>
              <w:spacing w:after="0"/>
              <w:jc w:val="both"/>
              <w:rPr>
                <w:rFonts w:ascii="Arial" w:hAnsi="Arial"/>
              </w:rPr>
            </w:pPr>
            <w:r>
              <w:rPr>
                <w:rFonts w:ascii="Arial" w:hAnsi="Arial"/>
              </w:rPr>
              <w:t>No</w:t>
            </w:r>
          </w:p>
        </w:tc>
        <w:tc>
          <w:tcPr>
            <w:tcW w:w="6946" w:type="dxa"/>
          </w:tcPr>
          <w:p w14:paraId="5C8282CE" w14:textId="77777777" w:rsidR="00C943F6" w:rsidRDefault="00FD0C02">
            <w:pPr>
              <w:spacing w:after="0"/>
              <w:jc w:val="both"/>
              <w:rPr>
                <w:rFonts w:ascii="Arial" w:hAnsi="Arial"/>
              </w:rPr>
            </w:pPr>
            <w:r>
              <w:rPr>
                <w:rFonts w:ascii="Arial" w:hAnsi="Arial"/>
              </w:rPr>
              <w:t>The listed issues are related to RAN2.</w:t>
            </w:r>
          </w:p>
        </w:tc>
      </w:tr>
      <w:tr w:rsidR="00C943F6" w14:paraId="19DA879F" w14:textId="77777777">
        <w:tc>
          <w:tcPr>
            <w:tcW w:w="1452" w:type="dxa"/>
          </w:tcPr>
          <w:p w14:paraId="71AB09F0" w14:textId="77777777" w:rsidR="00C943F6" w:rsidRDefault="00FD0C02">
            <w:pPr>
              <w:spacing w:after="0"/>
              <w:jc w:val="both"/>
              <w:rPr>
                <w:rFonts w:ascii="Arial" w:hAnsi="Arial"/>
              </w:rPr>
            </w:pPr>
            <w:r>
              <w:rPr>
                <w:rFonts w:ascii="Arial" w:hAnsi="Arial"/>
              </w:rPr>
              <w:t>Xiaomi</w:t>
            </w:r>
          </w:p>
        </w:tc>
        <w:tc>
          <w:tcPr>
            <w:tcW w:w="1231" w:type="dxa"/>
          </w:tcPr>
          <w:p w14:paraId="49A942E9" w14:textId="77777777" w:rsidR="00C943F6" w:rsidRDefault="00FD0C02">
            <w:pPr>
              <w:spacing w:after="0"/>
              <w:jc w:val="both"/>
              <w:rPr>
                <w:rFonts w:ascii="Arial" w:hAnsi="Arial"/>
              </w:rPr>
            </w:pPr>
            <w:r>
              <w:rPr>
                <w:rFonts w:ascii="Arial" w:hAnsi="Arial"/>
              </w:rPr>
              <w:t>No strong view</w:t>
            </w:r>
          </w:p>
        </w:tc>
        <w:tc>
          <w:tcPr>
            <w:tcW w:w="6946" w:type="dxa"/>
          </w:tcPr>
          <w:p w14:paraId="7D78AEE5" w14:textId="77777777" w:rsidR="00C943F6" w:rsidRDefault="00FD0C02">
            <w:pPr>
              <w:spacing w:after="0"/>
              <w:jc w:val="both"/>
              <w:rPr>
                <w:rFonts w:ascii="Arial" w:hAnsi="Arial"/>
              </w:rPr>
            </w:pPr>
            <w:r>
              <w:rPr>
                <w:rFonts w:ascii="Arial" w:hAnsi="Arial"/>
              </w:rPr>
              <w:t>No strong view on sharing the RAN2 impacts with RAN1. It seems that RAN2 may not easily agree on all the impacts within the short period. More discussion in the RAN2 is needed.</w:t>
            </w:r>
          </w:p>
        </w:tc>
      </w:tr>
      <w:tr w:rsidR="00C943F6" w14:paraId="59D76168" w14:textId="77777777">
        <w:tc>
          <w:tcPr>
            <w:tcW w:w="1452" w:type="dxa"/>
          </w:tcPr>
          <w:p w14:paraId="6F919F1F"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tcPr>
          <w:p w14:paraId="40926997"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6946" w:type="dxa"/>
          </w:tcPr>
          <w:p w14:paraId="4BE98D1D" w14:textId="77777777" w:rsidR="00C943F6" w:rsidRDefault="00FD0C02">
            <w:pPr>
              <w:spacing w:after="0"/>
              <w:jc w:val="both"/>
              <w:rPr>
                <w:rFonts w:ascii="Arial" w:hAnsi="Arial"/>
                <w:lang w:eastAsia="zh-CN"/>
              </w:rPr>
            </w:pPr>
            <w:r>
              <w:rPr>
                <w:rFonts w:ascii="Arial" w:hAnsi="Arial" w:hint="eastAsia"/>
                <w:lang w:val="en-US" w:eastAsia="zh-CN"/>
              </w:rPr>
              <w:t>We suggest to provide above mentioned three alternative modeling to RAN1 and ask RAN1 what is the actual modeling for L1/L2 centric mobility from their point of view.</w:t>
            </w:r>
          </w:p>
        </w:tc>
      </w:tr>
      <w:tr w:rsidR="00FD0C02" w14:paraId="4FD6B3FF" w14:textId="77777777">
        <w:tc>
          <w:tcPr>
            <w:tcW w:w="1452" w:type="dxa"/>
          </w:tcPr>
          <w:p w14:paraId="36C0C4C0"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1C48B7CB" w14:textId="77777777" w:rsidR="00FD0C02" w:rsidRDefault="00FD0C02" w:rsidP="00FD0C02">
            <w:pPr>
              <w:spacing w:after="0"/>
              <w:jc w:val="both"/>
              <w:rPr>
                <w:rFonts w:ascii="Arial" w:hAnsi="Arial"/>
                <w:noProof/>
              </w:rPr>
            </w:pPr>
            <w:r>
              <w:rPr>
                <w:rFonts w:ascii="Arial" w:hAnsi="Arial"/>
                <w:noProof/>
              </w:rPr>
              <w:t>No</w:t>
            </w:r>
          </w:p>
        </w:tc>
        <w:tc>
          <w:tcPr>
            <w:tcW w:w="6946" w:type="dxa"/>
          </w:tcPr>
          <w:p w14:paraId="2CBFA982" w14:textId="77777777" w:rsidR="00FD0C02" w:rsidRDefault="00FD0C02" w:rsidP="00FD0C02">
            <w:pPr>
              <w:spacing w:after="0"/>
              <w:jc w:val="both"/>
              <w:rPr>
                <w:rFonts w:ascii="Arial" w:hAnsi="Arial"/>
                <w:lang w:val="en-US" w:eastAsia="zh-CN"/>
              </w:rPr>
            </w:pPr>
          </w:p>
        </w:tc>
      </w:tr>
      <w:tr w:rsidR="00E22337" w14:paraId="7506DA9E" w14:textId="77777777" w:rsidTr="00E22337">
        <w:tc>
          <w:tcPr>
            <w:tcW w:w="1452" w:type="dxa"/>
          </w:tcPr>
          <w:p w14:paraId="4ADE6A48" w14:textId="77777777" w:rsidR="00E22337" w:rsidRDefault="00E22337" w:rsidP="000F309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tcPr>
          <w:p w14:paraId="51A024F2" w14:textId="77777777" w:rsidR="00E22337" w:rsidRDefault="00E22337" w:rsidP="000F309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07B63B1F" w14:textId="77777777" w:rsidR="00E22337" w:rsidRDefault="00E22337" w:rsidP="000F309A">
            <w:pPr>
              <w:spacing w:after="0"/>
              <w:jc w:val="both"/>
              <w:rPr>
                <w:rFonts w:ascii="Arial" w:hAnsi="Arial"/>
                <w:noProof/>
                <w:lang w:eastAsia="zh-CN"/>
              </w:rPr>
            </w:pPr>
            <w:r>
              <w:rPr>
                <w:rFonts w:ascii="Arial" w:hAnsi="Arial" w:hint="eastAsia"/>
                <w:noProof/>
                <w:lang w:eastAsia="zh-CN"/>
              </w:rPr>
              <w:t>W</w:t>
            </w:r>
            <w:r>
              <w:rPr>
                <w:rFonts w:ascii="Arial" w:hAnsi="Arial"/>
                <w:noProof/>
                <w:lang w:eastAsia="zh-CN"/>
              </w:rPr>
              <w:t xml:space="preserve">e are fine to share the about RAN2 impact to RAN1, if we fixed the points raised by companies (or just removed the uncertained part). </w:t>
            </w:r>
          </w:p>
        </w:tc>
      </w:tr>
      <w:tr w:rsidR="000F309A" w14:paraId="33F4C3D5" w14:textId="77777777" w:rsidTr="00E22337">
        <w:tc>
          <w:tcPr>
            <w:tcW w:w="1452" w:type="dxa"/>
          </w:tcPr>
          <w:p w14:paraId="675D0B14" w14:textId="4129A358" w:rsidR="000F309A" w:rsidRPr="000F309A" w:rsidRDefault="000F309A" w:rsidP="000F309A">
            <w:pPr>
              <w:spacing w:after="0"/>
              <w:jc w:val="both"/>
              <w:rPr>
                <w:rFonts w:ascii="Arial" w:eastAsia="新細明體" w:hAnsi="Arial"/>
                <w:noProof/>
                <w:lang w:eastAsia="zh-TW"/>
              </w:rPr>
            </w:pPr>
            <w:r>
              <w:rPr>
                <w:rFonts w:ascii="Arial" w:eastAsia="新細明體" w:hAnsi="Arial" w:hint="eastAsia"/>
                <w:noProof/>
                <w:lang w:eastAsia="zh-TW"/>
              </w:rPr>
              <w:t>ASUSTeK</w:t>
            </w:r>
          </w:p>
        </w:tc>
        <w:tc>
          <w:tcPr>
            <w:tcW w:w="1231" w:type="dxa"/>
          </w:tcPr>
          <w:p w14:paraId="777EF04E" w14:textId="311A8DE6" w:rsidR="000F309A" w:rsidRPr="000F309A" w:rsidRDefault="007C78D0" w:rsidP="000F309A">
            <w:pPr>
              <w:spacing w:after="0"/>
              <w:jc w:val="both"/>
              <w:rPr>
                <w:rFonts w:ascii="Arial" w:eastAsia="新細明體" w:hAnsi="Arial"/>
                <w:noProof/>
                <w:lang w:eastAsia="zh-TW"/>
              </w:rPr>
            </w:pPr>
            <w:r>
              <w:rPr>
                <w:rFonts w:ascii="Arial" w:eastAsia="新細明體" w:hAnsi="Arial"/>
                <w:noProof/>
                <w:lang w:eastAsia="zh-TW"/>
              </w:rPr>
              <w:t>No</w:t>
            </w:r>
          </w:p>
        </w:tc>
        <w:tc>
          <w:tcPr>
            <w:tcW w:w="6946" w:type="dxa"/>
          </w:tcPr>
          <w:p w14:paraId="5BD5CBB5" w14:textId="5DFE5D6D" w:rsidR="000F309A" w:rsidRPr="000F309A" w:rsidRDefault="000F309A" w:rsidP="000F309A">
            <w:pPr>
              <w:spacing w:after="0"/>
              <w:jc w:val="both"/>
              <w:rPr>
                <w:rFonts w:ascii="Arial" w:eastAsia="新細明體" w:hAnsi="Arial"/>
                <w:noProof/>
                <w:lang w:eastAsia="zh-TW"/>
              </w:rPr>
            </w:pPr>
            <w:r>
              <w:rPr>
                <w:rFonts w:ascii="Arial" w:eastAsia="新細明體" w:hAnsi="Arial"/>
                <w:noProof/>
                <w:lang w:eastAsia="zh-TW"/>
              </w:rPr>
              <w:t>The first priority should be</w:t>
            </w:r>
            <w:r>
              <w:rPr>
                <w:rFonts w:ascii="Arial" w:eastAsia="新細明體" w:hAnsi="Arial" w:hint="eastAsia"/>
                <w:noProof/>
                <w:lang w:eastAsia="zh-TW"/>
              </w:rPr>
              <w:t xml:space="preserve"> address</w:t>
            </w:r>
            <w:r>
              <w:rPr>
                <w:rFonts w:ascii="Arial" w:eastAsia="新細明體" w:hAnsi="Arial"/>
                <w:noProof/>
                <w:lang w:eastAsia="zh-TW"/>
              </w:rPr>
              <w:t>ing</w:t>
            </w:r>
            <w:r>
              <w:rPr>
                <w:rFonts w:ascii="Arial" w:eastAsia="新細明體" w:hAnsi="Arial" w:hint="eastAsia"/>
                <w:noProof/>
                <w:lang w:eastAsia="zh-TW"/>
              </w:rPr>
              <w:t xml:space="preserve"> our questions </w:t>
            </w:r>
            <w:r>
              <w:rPr>
                <w:rFonts w:ascii="Arial" w:eastAsia="新細明體" w:hAnsi="Arial"/>
                <w:noProof/>
                <w:lang w:eastAsia="zh-TW"/>
              </w:rPr>
              <w:t>to RAN1 for clarification.</w:t>
            </w:r>
          </w:p>
        </w:tc>
      </w:tr>
    </w:tbl>
    <w:p w14:paraId="7AC41A52" w14:textId="77777777" w:rsidR="00C943F6" w:rsidRDefault="00C943F6">
      <w:pPr>
        <w:spacing w:after="0"/>
        <w:jc w:val="both"/>
        <w:rPr>
          <w:rFonts w:ascii="Arial" w:eastAsia="Yu Mincho" w:hAnsi="Arial"/>
        </w:rPr>
      </w:pPr>
    </w:p>
    <w:p w14:paraId="5032B014" w14:textId="77777777" w:rsidR="00C943F6" w:rsidRDefault="00FD0C02">
      <w:pPr>
        <w:pStyle w:val="21"/>
        <w:numPr>
          <w:ilvl w:val="1"/>
          <w:numId w:val="15"/>
        </w:numPr>
        <w:overflowPunct/>
        <w:autoSpaceDE/>
        <w:autoSpaceDN/>
        <w:adjustRightInd/>
        <w:textAlignment w:val="auto"/>
        <w:rPr>
          <w:lang w:eastAsia="zh-CN"/>
        </w:rPr>
      </w:pPr>
      <w:r>
        <w:rPr>
          <w:lang w:eastAsia="zh-CN"/>
        </w:rPr>
        <w:t>Required questions to ask to RAN1</w:t>
      </w:r>
    </w:p>
    <w:p w14:paraId="4399C582" w14:textId="77777777" w:rsidR="00C943F6" w:rsidRDefault="00FD0C02">
      <w:pPr>
        <w:rPr>
          <w:rFonts w:ascii="Arial" w:eastAsia="Malgun Gothic" w:hAnsi="Arial" w:cs="Arial"/>
          <w:lang w:eastAsia="ko-KR"/>
        </w:rPr>
      </w:pPr>
      <w:r>
        <w:rPr>
          <w:rFonts w:ascii="Arial" w:eastAsia="Malgun Gothic" w:hAnsi="Arial" w:cs="Arial"/>
          <w:lang w:eastAsia="ko-KR"/>
        </w:rPr>
        <w:t>According to the contributions from companies [4][5][19], there are some unclear aspects to understand the scenarios and work scopes from RAN2 perspective so it is suggested to ask RAN1 for ambiguous aspects directly.</w:t>
      </w:r>
    </w:p>
    <w:p w14:paraId="7D3AE8AF" w14:textId="77777777" w:rsidR="00C943F6" w:rsidRDefault="00FD0C02">
      <w:pPr>
        <w:rPr>
          <w:rFonts w:ascii="Arial" w:eastAsia="Malgun Gothic" w:hAnsi="Arial" w:cs="Arial"/>
          <w:lang w:eastAsia="ko-KR"/>
        </w:rPr>
      </w:pPr>
      <w:r>
        <w:rPr>
          <w:rFonts w:ascii="Arial" w:eastAsia="Malgun Gothic" w:hAnsi="Arial" w:cs="Arial"/>
          <w:lang w:eastAsia="ko-KR"/>
        </w:rPr>
        <w:t>Rapporteur collected some questions from the contributions [4][5][19] as below:</w:t>
      </w:r>
    </w:p>
    <w:p w14:paraId="57FD8752"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hint="eastAsia"/>
          <w:sz w:val="20"/>
          <w:szCs w:val="20"/>
          <w:lang w:eastAsia="ko-KR"/>
        </w:rPr>
        <w:t xml:space="preserve">Whether RAN1 assume both </w:t>
      </w:r>
      <w:r>
        <w:rPr>
          <w:rFonts w:ascii="Arial" w:eastAsia="Malgun Gothic" w:hAnsi="Arial" w:cs="Arial"/>
          <w:sz w:val="20"/>
          <w:szCs w:val="20"/>
          <w:lang w:eastAsia="ko-KR"/>
        </w:rPr>
        <w:t>mTRP-like model and HO-like model as WI scope.</w:t>
      </w:r>
    </w:p>
    <w:p w14:paraId="343D3778"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mTRP-like model, whether serving cell TRP is still activated and/or is deactivated when Secondary TRP is activated.</w:t>
      </w:r>
    </w:p>
    <w:p w14:paraId="2B85D8E7"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mTRP-like model, how PUSCH/PUCCH in multi-TRP operation is supported especially with activation of downlink channels.</w:t>
      </w:r>
    </w:p>
    <w:p w14:paraId="48DED562"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HO-like model, how frequently HO is expected between serving cell and secondary TRP cell.</w:t>
      </w:r>
    </w:p>
    <w:p w14:paraId="27ACE4AC"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HO-like model, how downlink measurement and uplink TA are supported for the secondary TRP cell.</w:t>
      </w:r>
    </w:p>
    <w:p w14:paraId="2ECD6CAF"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which measurement events for the additional cell having different PCI than serving cell are supported for HO-like model?</w:t>
      </w:r>
    </w:p>
    <w:p w14:paraId="19CF3305" w14:textId="77777777" w:rsidR="00C943F6" w:rsidRDefault="00C943F6">
      <w:pPr>
        <w:rPr>
          <w:rFonts w:ascii="Arial" w:eastAsia="Malgun Gothic" w:hAnsi="Arial" w:cs="Arial"/>
          <w:lang w:val="zh-CN" w:eastAsia="ko-KR"/>
        </w:rPr>
      </w:pPr>
    </w:p>
    <w:p w14:paraId="3CE4F832" w14:textId="77777777" w:rsidR="00C943F6" w:rsidRDefault="00FD0C02">
      <w:pPr>
        <w:spacing w:after="0"/>
        <w:jc w:val="both"/>
        <w:rPr>
          <w:rFonts w:ascii="Arial" w:hAnsi="Arial"/>
          <w:b/>
          <w:bCs/>
        </w:rPr>
      </w:pPr>
      <w:r>
        <w:rPr>
          <w:rFonts w:ascii="Arial" w:hAnsi="Arial"/>
          <w:b/>
          <w:bCs/>
        </w:rPr>
        <w:t>Q4: Do you agree to include above RAN2 questions into the reply LS to RAN1? If you have further comments/question to be asked, please provide it in your comments.</w:t>
      </w:r>
    </w:p>
    <w:p w14:paraId="3712648A"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488"/>
        <w:gridCol w:w="6689"/>
      </w:tblGrid>
      <w:tr w:rsidR="00C943F6" w14:paraId="23F16F0F" w14:textId="77777777">
        <w:tc>
          <w:tcPr>
            <w:tcW w:w="1452" w:type="dxa"/>
          </w:tcPr>
          <w:p w14:paraId="57A7DBD2" w14:textId="77777777" w:rsidR="00C943F6" w:rsidRDefault="00FD0C02">
            <w:pPr>
              <w:spacing w:after="0"/>
              <w:jc w:val="both"/>
              <w:rPr>
                <w:rFonts w:ascii="Arial" w:hAnsi="Arial"/>
                <w:sz w:val="20"/>
                <w:szCs w:val="20"/>
              </w:rPr>
            </w:pPr>
            <w:r>
              <w:rPr>
                <w:rFonts w:ascii="Arial" w:hAnsi="Arial"/>
                <w:sz w:val="20"/>
                <w:szCs w:val="20"/>
              </w:rPr>
              <w:t>Company</w:t>
            </w:r>
          </w:p>
        </w:tc>
        <w:tc>
          <w:tcPr>
            <w:tcW w:w="1488" w:type="dxa"/>
          </w:tcPr>
          <w:p w14:paraId="5DA8F163" w14:textId="77777777" w:rsidR="00C943F6" w:rsidRDefault="00FD0C02">
            <w:pPr>
              <w:spacing w:after="0"/>
              <w:jc w:val="both"/>
              <w:rPr>
                <w:rFonts w:ascii="Arial" w:hAnsi="Arial"/>
                <w:sz w:val="20"/>
                <w:szCs w:val="20"/>
              </w:rPr>
            </w:pPr>
            <w:r>
              <w:rPr>
                <w:rFonts w:ascii="Arial" w:hAnsi="Arial"/>
                <w:sz w:val="20"/>
                <w:szCs w:val="20"/>
              </w:rPr>
              <w:t>Yes/No</w:t>
            </w:r>
          </w:p>
        </w:tc>
        <w:tc>
          <w:tcPr>
            <w:tcW w:w="6689" w:type="dxa"/>
          </w:tcPr>
          <w:p w14:paraId="35414499"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EF7C473" w14:textId="77777777">
        <w:tc>
          <w:tcPr>
            <w:tcW w:w="1452" w:type="dxa"/>
          </w:tcPr>
          <w:p w14:paraId="003E6540"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488" w:type="dxa"/>
          </w:tcPr>
          <w:p w14:paraId="74BEF0B5"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No</w:t>
            </w:r>
          </w:p>
        </w:tc>
        <w:tc>
          <w:tcPr>
            <w:tcW w:w="6689" w:type="dxa"/>
          </w:tcPr>
          <w:p w14:paraId="5C255341" w14:textId="77777777" w:rsidR="00C943F6" w:rsidRDefault="00C943F6">
            <w:pPr>
              <w:spacing w:after="0"/>
              <w:jc w:val="both"/>
              <w:rPr>
                <w:rFonts w:ascii="Arial" w:eastAsia="Malgun Gothic" w:hAnsi="Arial"/>
                <w:sz w:val="20"/>
                <w:szCs w:val="20"/>
                <w:lang w:eastAsia="ko-KR"/>
              </w:rPr>
            </w:pPr>
          </w:p>
        </w:tc>
      </w:tr>
      <w:tr w:rsidR="00C943F6" w14:paraId="10FAC4EC" w14:textId="77777777">
        <w:tc>
          <w:tcPr>
            <w:tcW w:w="1452" w:type="dxa"/>
          </w:tcPr>
          <w:p w14:paraId="22382F78" w14:textId="77777777" w:rsidR="00C943F6" w:rsidRDefault="00FD0C02">
            <w:pPr>
              <w:spacing w:after="0"/>
              <w:jc w:val="both"/>
              <w:rPr>
                <w:rFonts w:ascii="Arial" w:hAnsi="Arial"/>
              </w:rPr>
            </w:pPr>
            <w:r>
              <w:rPr>
                <w:rFonts w:ascii="Arial" w:hAnsi="Arial"/>
              </w:rPr>
              <w:t>Qualcomm</w:t>
            </w:r>
          </w:p>
        </w:tc>
        <w:tc>
          <w:tcPr>
            <w:tcW w:w="1488" w:type="dxa"/>
          </w:tcPr>
          <w:p w14:paraId="6081D134" w14:textId="77777777" w:rsidR="00C943F6" w:rsidRDefault="00FD0C02">
            <w:pPr>
              <w:spacing w:after="0"/>
              <w:jc w:val="both"/>
              <w:rPr>
                <w:rFonts w:ascii="Arial" w:hAnsi="Arial"/>
              </w:rPr>
            </w:pPr>
            <w:r>
              <w:rPr>
                <w:rFonts w:ascii="Arial" w:hAnsi="Arial"/>
              </w:rPr>
              <w:t>Mostly no</w:t>
            </w:r>
          </w:p>
        </w:tc>
        <w:tc>
          <w:tcPr>
            <w:tcW w:w="6689" w:type="dxa"/>
          </w:tcPr>
          <w:p w14:paraId="6F43A416" w14:textId="77777777" w:rsidR="00C943F6" w:rsidRDefault="00FD0C02">
            <w:pPr>
              <w:spacing w:after="0"/>
              <w:jc w:val="both"/>
              <w:rPr>
                <w:rFonts w:ascii="Arial" w:hAnsi="Arial"/>
              </w:rPr>
            </w:pPr>
            <w:r>
              <w:rPr>
                <w:rFonts w:ascii="Arial" w:hAnsi="Arial"/>
              </w:rPr>
              <w:t>RAN1 doesn’t know about measurement events in #6. #4 does not impact RAN2 design. As mentioned above, #1, #2, #3 are not relevant until RAN1 completes their work and informs RAN2. Only #5 can give RAN2 some useful information.</w:t>
            </w:r>
          </w:p>
        </w:tc>
      </w:tr>
      <w:tr w:rsidR="00C943F6" w14:paraId="53394B26" w14:textId="77777777">
        <w:tc>
          <w:tcPr>
            <w:tcW w:w="1452" w:type="dxa"/>
          </w:tcPr>
          <w:p w14:paraId="7F615EFB" w14:textId="77777777" w:rsidR="00C943F6" w:rsidRDefault="00FD0C02">
            <w:pPr>
              <w:spacing w:after="0"/>
              <w:jc w:val="both"/>
              <w:rPr>
                <w:rFonts w:ascii="Arial" w:hAnsi="Arial"/>
              </w:rPr>
            </w:pPr>
            <w:r>
              <w:rPr>
                <w:rFonts w:ascii="Arial" w:eastAsiaTheme="minorEastAsia" w:hAnsi="Arial" w:hint="eastAsia"/>
                <w:lang w:eastAsia="zh-CN"/>
              </w:rPr>
              <w:lastRenderedPageBreak/>
              <w:t>O</w:t>
            </w:r>
            <w:r>
              <w:rPr>
                <w:rFonts w:ascii="Arial" w:eastAsiaTheme="minorEastAsia" w:hAnsi="Arial"/>
                <w:lang w:eastAsia="zh-CN"/>
              </w:rPr>
              <w:t>PPO</w:t>
            </w:r>
          </w:p>
        </w:tc>
        <w:tc>
          <w:tcPr>
            <w:tcW w:w="1488" w:type="dxa"/>
          </w:tcPr>
          <w:p w14:paraId="5585CDCD"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 for 1 and no for 2~6</w:t>
            </w:r>
          </w:p>
        </w:tc>
        <w:tc>
          <w:tcPr>
            <w:tcW w:w="6689" w:type="dxa"/>
          </w:tcPr>
          <w:p w14:paraId="09350CD0" w14:textId="77777777" w:rsidR="00C943F6" w:rsidRDefault="00FD0C02">
            <w:pPr>
              <w:spacing w:after="0"/>
              <w:jc w:val="both"/>
              <w:rPr>
                <w:rFonts w:ascii="Arial" w:hAnsi="Arial"/>
              </w:rPr>
            </w:pPr>
            <w:r>
              <w:rPr>
                <w:rFonts w:ascii="Arial" w:eastAsiaTheme="minorEastAsia" w:hAnsi="Arial"/>
                <w:lang w:eastAsia="zh-CN"/>
              </w:rPr>
              <w:t>With the agreed scenario description, RAN2 need to understand whether RAN1 want to proceed with which scenario in Rel17. It would help RAN2 to decide to focus on which scenario.</w:t>
            </w:r>
          </w:p>
        </w:tc>
      </w:tr>
      <w:tr w:rsidR="00C943F6" w14:paraId="00236833" w14:textId="77777777">
        <w:tc>
          <w:tcPr>
            <w:tcW w:w="1452" w:type="dxa"/>
          </w:tcPr>
          <w:p w14:paraId="5804C480"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488" w:type="dxa"/>
          </w:tcPr>
          <w:p w14:paraId="49F33838"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689" w:type="dxa"/>
          </w:tcPr>
          <w:p w14:paraId="12C08E65" w14:textId="77777777" w:rsidR="00C943F6" w:rsidRDefault="00C943F6">
            <w:pPr>
              <w:spacing w:after="0"/>
              <w:jc w:val="both"/>
              <w:rPr>
                <w:rFonts w:ascii="Arial" w:hAnsi="Arial"/>
              </w:rPr>
            </w:pPr>
          </w:p>
        </w:tc>
      </w:tr>
      <w:tr w:rsidR="00C943F6" w14:paraId="342FD3EE" w14:textId="77777777">
        <w:tc>
          <w:tcPr>
            <w:tcW w:w="1452" w:type="dxa"/>
          </w:tcPr>
          <w:p w14:paraId="69612625" w14:textId="77777777" w:rsidR="00C943F6" w:rsidRDefault="00FD0C02">
            <w:pPr>
              <w:spacing w:after="0"/>
              <w:jc w:val="both"/>
              <w:rPr>
                <w:rFonts w:ascii="Arial" w:hAnsi="Arial"/>
              </w:rPr>
            </w:pPr>
            <w:r>
              <w:rPr>
                <w:rFonts w:ascii="Arial" w:hAnsi="Arial"/>
              </w:rPr>
              <w:t>Ericsson</w:t>
            </w:r>
          </w:p>
        </w:tc>
        <w:tc>
          <w:tcPr>
            <w:tcW w:w="1488" w:type="dxa"/>
          </w:tcPr>
          <w:p w14:paraId="4F014D6E" w14:textId="77777777" w:rsidR="00C943F6" w:rsidRDefault="00FD0C02">
            <w:pPr>
              <w:spacing w:after="0"/>
              <w:jc w:val="both"/>
              <w:rPr>
                <w:rFonts w:ascii="Arial" w:hAnsi="Arial"/>
              </w:rPr>
            </w:pPr>
            <w:r>
              <w:rPr>
                <w:rFonts w:ascii="Arial" w:hAnsi="Arial"/>
              </w:rPr>
              <w:t>Yes to 5, (May be for 1 as a compromise)</w:t>
            </w:r>
          </w:p>
        </w:tc>
        <w:tc>
          <w:tcPr>
            <w:tcW w:w="6689" w:type="dxa"/>
          </w:tcPr>
          <w:p w14:paraId="00046415" w14:textId="77777777" w:rsidR="00C943F6" w:rsidRDefault="00FD0C02">
            <w:pPr>
              <w:spacing w:after="0"/>
              <w:jc w:val="both"/>
              <w:rPr>
                <w:rFonts w:ascii="Arial" w:hAnsi="Arial"/>
              </w:rPr>
            </w:pPr>
            <w:r>
              <w:rPr>
                <w:rFonts w:ascii="Arial" w:hAnsi="Arial"/>
              </w:rPr>
              <w:t xml:space="preserve">We can include 1) just as an information (if every company wants to include inter-cell mTRP aspects in this reply LS) as this has caused too much confusion in RAN2. In our understanding both these should be considered and they should not be mixed up. The mobility discussion should not involve Scenario-1. </w:t>
            </w:r>
          </w:p>
          <w:p w14:paraId="43803B6B" w14:textId="77777777" w:rsidR="00C943F6" w:rsidRDefault="00C943F6">
            <w:pPr>
              <w:spacing w:after="0"/>
              <w:jc w:val="both"/>
              <w:rPr>
                <w:rFonts w:ascii="Arial" w:hAnsi="Arial"/>
              </w:rPr>
            </w:pPr>
          </w:p>
          <w:p w14:paraId="29743DC8" w14:textId="77777777" w:rsidR="00C943F6" w:rsidRDefault="00FD0C02">
            <w:pPr>
              <w:spacing w:after="0"/>
              <w:jc w:val="both"/>
              <w:rPr>
                <w:rFonts w:ascii="Arial" w:hAnsi="Arial"/>
              </w:rPr>
            </w:pPr>
            <w:r>
              <w:rPr>
                <w:rFonts w:ascii="Arial" w:hAnsi="Arial"/>
              </w:rPr>
              <w:t xml:space="preserve">We are fine with asking RAN1 about the UL TA assumptions. </w:t>
            </w:r>
          </w:p>
          <w:p w14:paraId="6B72F50D" w14:textId="77777777" w:rsidR="00C943F6" w:rsidRDefault="00C943F6">
            <w:pPr>
              <w:spacing w:after="0"/>
              <w:jc w:val="both"/>
              <w:rPr>
                <w:rFonts w:ascii="Arial" w:hAnsi="Arial"/>
              </w:rPr>
            </w:pPr>
          </w:p>
        </w:tc>
      </w:tr>
      <w:tr w:rsidR="00C943F6" w14:paraId="1A673A5E" w14:textId="77777777">
        <w:tc>
          <w:tcPr>
            <w:tcW w:w="1452" w:type="dxa"/>
          </w:tcPr>
          <w:p w14:paraId="29E233FE" w14:textId="77777777" w:rsidR="00C943F6" w:rsidRDefault="00FD0C02">
            <w:pPr>
              <w:spacing w:after="0"/>
              <w:jc w:val="both"/>
              <w:rPr>
                <w:rFonts w:ascii="Arial" w:hAnsi="Arial"/>
              </w:rPr>
            </w:pPr>
            <w:r>
              <w:rPr>
                <w:rFonts w:ascii="Arial" w:hAnsi="Arial"/>
              </w:rPr>
              <w:t>Xiaomi</w:t>
            </w:r>
          </w:p>
        </w:tc>
        <w:tc>
          <w:tcPr>
            <w:tcW w:w="1488" w:type="dxa"/>
          </w:tcPr>
          <w:p w14:paraId="65F16BA4" w14:textId="77777777" w:rsidR="00C943F6" w:rsidRDefault="00FD0C02">
            <w:pPr>
              <w:spacing w:after="0"/>
              <w:jc w:val="both"/>
              <w:rPr>
                <w:rFonts w:ascii="Arial" w:hAnsi="Arial"/>
              </w:rPr>
            </w:pPr>
            <w:r>
              <w:rPr>
                <w:rFonts w:ascii="Arial" w:hAnsi="Arial"/>
              </w:rPr>
              <w:t>Yes</w:t>
            </w:r>
          </w:p>
        </w:tc>
        <w:tc>
          <w:tcPr>
            <w:tcW w:w="6689" w:type="dxa"/>
          </w:tcPr>
          <w:p w14:paraId="79BB60A5" w14:textId="77777777" w:rsidR="00C943F6" w:rsidRDefault="00FD0C02">
            <w:pPr>
              <w:spacing w:after="0"/>
              <w:jc w:val="both"/>
              <w:rPr>
                <w:rFonts w:ascii="Arial" w:hAnsi="Arial"/>
              </w:rPr>
            </w:pPr>
            <w:r>
              <w:rPr>
                <w:rFonts w:ascii="Arial" w:hAnsi="Arial"/>
              </w:rPr>
              <w:t>We think that the uplink TA issue is common for both models.</w:t>
            </w:r>
          </w:p>
          <w:p w14:paraId="247793A1" w14:textId="77777777" w:rsidR="00C943F6" w:rsidRDefault="00FD0C02">
            <w:pPr>
              <w:spacing w:after="0"/>
              <w:jc w:val="both"/>
              <w:rPr>
                <w:rFonts w:ascii="Arial" w:hAnsi="Arial"/>
              </w:rPr>
            </w:pPr>
            <w:r>
              <w:rPr>
                <w:rFonts w:ascii="Arial" w:hAnsi="Arial"/>
              </w:rPr>
              <w:t>We would also like to understand whether the UE is required to have the simulatneous reception or transmission on some PHY channels (e.g. common search space) of different cells, especially for the mTRP-mode.</w:t>
            </w:r>
          </w:p>
        </w:tc>
      </w:tr>
      <w:tr w:rsidR="00C943F6" w14:paraId="7F876379" w14:textId="77777777">
        <w:tc>
          <w:tcPr>
            <w:tcW w:w="1452" w:type="dxa"/>
          </w:tcPr>
          <w:p w14:paraId="0536E871"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488" w:type="dxa"/>
          </w:tcPr>
          <w:p w14:paraId="267FE4AF"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6689" w:type="dxa"/>
          </w:tcPr>
          <w:p w14:paraId="1374D8CE" w14:textId="77777777" w:rsidR="00C943F6" w:rsidRDefault="00FD0C02">
            <w:pPr>
              <w:spacing w:after="0"/>
              <w:jc w:val="both"/>
              <w:rPr>
                <w:rFonts w:ascii="Arial" w:hAnsi="Arial"/>
                <w:lang w:val="en-US" w:eastAsia="zh-CN"/>
              </w:rPr>
            </w:pPr>
            <w:r>
              <w:rPr>
                <w:rFonts w:ascii="Arial" w:hAnsi="Arial" w:hint="eastAsia"/>
                <w:lang w:val="en-US" w:eastAsia="zh-CN"/>
              </w:rPr>
              <w:t>As we commented before, we prefer to clarify the modeling issue first.</w:t>
            </w:r>
          </w:p>
          <w:p w14:paraId="04AE1867" w14:textId="77777777" w:rsidR="00C943F6" w:rsidRDefault="00FD0C02">
            <w:pPr>
              <w:spacing w:after="0"/>
              <w:jc w:val="both"/>
              <w:rPr>
                <w:rFonts w:ascii="Arial" w:hAnsi="Arial"/>
                <w:lang w:val="en-US" w:eastAsia="zh-CN"/>
              </w:rPr>
            </w:pPr>
            <w:r>
              <w:rPr>
                <w:rFonts w:ascii="Arial" w:hAnsi="Arial" w:hint="eastAsia"/>
                <w:lang w:val="en-US" w:eastAsia="zh-CN"/>
              </w:rPr>
              <w:t xml:space="preserve">For the HO-like model, based on the potential modelings we listed in Q2-1, there could be two different models: </w:t>
            </w:r>
          </w:p>
          <w:p w14:paraId="25EAD86C" w14:textId="77777777" w:rsidR="00C943F6" w:rsidRDefault="00FD0C02">
            <w:pPr>
              <w:numPr>
                <w:ilvl w:val="0"/>
                <w:numId w:val="30"/>
              </w:numPr>
              <w:spacing w:after="0"/>
              <w:jc w:val="both"/>
              <w:rPr>
                <w:rFonts w:ascii="Arial" w:hAnsi="Arial"/>
                <w:lang w:val="en-US" w:eastAsia="zh-CN"/>
              </w:rPr>
            </w:pPr>
            <w:r>
              <w:rPr>
                <w:rFonts w:ascii="Arial" w:hAnsi="Arial" w:hint="eastAsia"/>
                <w:lang w:val="en-US" w:eastAsia="zh-CN"/>
              </w:rPr>
              <w:t>Handover similar model</w:t>
            </w:r>
          </w:p>
          <w:p w14:paraId="3D7D7922" w14:textId="77777777" w:rsidR="00C943F6" w:rsidRDefault="00FD0C02">
            <w:pPr>
              <w:numPr>
                <w:ilvl w:val="0"/>
                <w:numId w:val="30"/>
              </w:numPr>
              <w:spacing w:after="0"/>
              <w:jc w:val="both"/>
              <w:rPr>
                <w:rFonts w:ascii="Arial" w:hAnsi="Arial"/>
                <w:lang w:val="en-US" w:eastAsia="zh-CN"/>
              </w:rPr>
            </w:pPr>
            <w:r>
              <w:rPr>
                <w:rFonts w:ascii="Arial" w:hAnsi="Arial" w:hint="eastAsia"/>
                <w:lang w:val="en-US" w:eastAsia="zh-CN"/>
              </w:rPr>
              <w:t xml:space="preserve">CA similar model. </w:t>
            </w:r>
          </w:p>
          <w:p w14:paraId="119CD549" w14:textId="77777777" w:rsidR="00C943F6" w:rsidRDefault="00FD0C02">
            <w:pPr>
              <w:spacing w:after="0"/>
              <w:jc w:val="both"/>
              <w:rPr>
                <w:rFonts w:ascii="Arial" w:hAnsi="Arial"/>
                <w:lang w:val="en-US" w:eastAsia="zh-CN"/>
              </w:rPr>
            </w:pPr>
            <w:r>
              <w:rPr>
                <w:rFonts w:ascii="Arial" w:hAnsi="Arial" w:hint="eastAsia"/>
                <w:lang w:val="en-US" w:eastAsia="zh-CN"/>
              </w:rPr>
              <w:t xml:space="preserve">The main difference between the two is whether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moved or not. Therefore, we want to clarify with RAN1 that:</w:t>
            </w:r>
          </w:p>
          <w:p w14:paraId="48AF1362" w14:textId="77777777" w:rsidR="00C943F6" w:rsidRDefault="00FD0C02">
            <w:pPr>
              <w:numPr>
                <w:ilvl w:val="0"/>
                <w:numId w:val="31"/>
              </w:numPr>
              <w:spacing w:after="0"/>
              <w:jc w:val="both"/>
              <w:rPr>
                <w:rFonts w:ascii="Arial" w:hAnsi="Arial"/>
                <w:lang w:eastAsia="zh-CN"/>
              </w:rPr>
            </w:pPr>
            <w:r>
              <w:rPr>
                <w:rFonts w:ascii="Arial" w:hAnsi="Arial" w:hint="eastAsia"/>
                <w:lang w:val="en-US" w:eastAsia="zh-CN"/>
              </w:rPr>
              <w:t xml:space="preserve">Whether the resource associated with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leased after the L1/L2 centric mobility? Or, some fast deactivation/activation mechanism is expected from RAN1 perspecitve to enable the fast switch (back and forth) between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and </w:t>
            </w:r>
            <w:r>
              <w:rPr>
                <w:rFonts w:ascii="Arial" w:hAnsi="Arial"/>
                <w:lang w:val="en-US" w:eastAsia="zh-CN"/>
              </w:rPr>
              <w:t>“</w:t>
            </w:r>
            <w:r>
              <w:rPr>
                <w:rFonts w:ascii="Arial" w:hAnsi="Arial" w:hint="eastAsia"/>
                <w:lang w:val="en-US" w:eastAsia="zh-CN"/>
              </w:rPr>
              <w:t>targt cell</w:t>
            </w:r>
            <w:r>
              <w:rPr>
                <w:rFonts w:ascii="Arial" w:hAnsi="Arial"/>
                <w:lang w:val="en-US" w:eastAsia="zh-CN"/>
              </w:rPr>
              <w:t>”</w:t>
            </w:r>
            <w:r>
              <w:rPr>
                <w:rFonts w:ascii="Arial" w:hAnsi="Arial" w:hint="eastAsia"/>
                <w:lang w:val="en-US" w:eastAsia="zh-CN"/>
              </w:rPr>
              <w:t>?</w:t>
            </w:r>
          </w:p>
        </w:tc>
      </w:tr>
      <w:tr w:rsidR="00FD0C02" w14:paraId="0E597102" w14:textId="77777777">
        <w:tc>
          <w:tcPr>
            <w:tcW w:w="1452" w:type="dxa"/>
          </w:tcPr>
          <w:p w14:paraId="0800271A" w14:textId="77777777" w:rsidR="00FD0C02" w:rsidRDefault="00FD0C02" w:rsidP="00FD0C02">
            <w:pPr>
              <w:spacing w:after="0"/>
              <w:jc w:val="both"/>
              <w:rPr>
                <w:rFonts w:ascii="Arial" w:hAnsi="Arial"/>
                <w:noProof/>
              </w:rPr>
            </w:pPr>
            <w:r>
              <w:rPr>
                <w:rFonts w:ascii="Arial" w:hAnsi="Arial"/>
                <w:noProof/>
              </w:rPr>
              <w:t>Huawei, HiSilicon</w:t>
            </w:r>
          </w:p>
        </w:tc>
        <w:tc>
          <w:tcPr>
            <w:tcW w:w="1488" w:type="dxa"/>
          </w:tcPr>
          <w:p w14:paraId="08E8B397" w14:textId="77777777" w:rsidR="00FD0C02" w:rsidRDefault="00FD0C02" w:rsidP="00FD0C02">
            <w:pPr>
              <w:spacing w:after="0"/>
              <w:jc w:val="both"/>
              <w:rPr>
                <w:rFonts w:ascii="Arial" w:hAnsi="Arial"/>
                <w:noProof/>
              </w:rPr>
            </w:pPr>
            <w:r>
              <w:rPr>
                <w:rFonts w:ascii="Arial" w:hAnsi="Arial"/>
                <w:noProof/>
              </w:rPr>
              <w:t>No</w:t>
            </w:r>
          </w:p>
        </w:tc>
        <w:tc>
          <w:tcPr>
            <w:tcW w:w="6689" w:type="dxa"/>
          </w:tcPr>
          <w:p w14:paraId="623E6299" w14:textId="77777777" w:rsidR="00FD0C02" w:rsidRDefault="00FD0C02" w:rsidP="00FD0C02">
            <w:pPr>
              <w:spacing w:after="0"/>
              <w:jc w:val="both"/>
              <w:rPr>
                <w:rFonts w:ascii="Arial" w:hAnsi="Arial"/>
                <w:lang w:val="en-US" w:eastAsia="zh-CN"/>
              </w:rPr>
            </w:pPr>
          </w:p>
        </w:tc>
      </w:tr>
      <w:tr w:rsidR="00E22337" w14:paraId="439336A1" w14:textId="77777777" w:rsidTr="00E22337">
        <w:tc>
          <w:tcPr>
            <w:tcW w:w="1452" w:type="dxa"/>
          </w:tcPr>
          <w:p w14:paraId="12683E64" w14:textId="77777777" w:rsidR="00E22337" w:rsidRDefault="00E22337" w:rsidP="000F309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488" w:type="dxa"/>
          </w:tcPr>
          <w:p w14:paraId="442E3B6C" w14:textId="77777777" w:rsidR="00E22337" w:rsidRDefault="00E22337" w:rsidP="000F309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 for 1, and no for others</w:t>
            </w:r>
          </w:p>
        </w:tc>
        <w:tc>
          <w:tcPr>
            <w:tcW w:w="6689" w:type="dxa"/>
          </w:tcPr>
          <w:p w14:paraId="3CAA87CF" w14:textId="77777777" w:rsidR="00E22337" w:rsidRDefault="00E22337" w:rsidP="000F309A">
            <w:pPr>
              <w:spacing w:after="0"/>
              <w:jc w:val="both"/>
              <w:rPr>
                <w:rFonts w:ascii="Arial" w:hAnsi="Arial"/>
                <w:noProof/>
                <w:lang w:eastAsia="zh-CN"/>
              </w:rPr>
            </w:pPr>
            <w:r>
              <w:rPr>
                <w:rFonts w:ascii="Arial" w:hAnsi="Arial"/>
                <w:noProof/>
                <w:lang w:eastAsia="zh-CN"/>
              </w:rPr>
              <w:t>We think it is better for RAN1 to confirm the scope and how to proceed L1/L2 XCM and MTRP in Rel-17. But the wording could be updated, as it is very clear that both models are in WI scope. What we would like to check with RAN1 is whether both models are necessary in Rel-17 for there work. Maybe we could consider:</w:t>
            </w:r>
          </w:p>
          <w:p w14:paraId="7528E76A" w14:textId="77777777" w:rsidR="00E22337" w:rsidRDefault="00E22337" w:rsidP="00E22337">
            <w:pPr>
              <w:pStyle w:val="aff4"/>
              <w:numPr>
                <w:ilvl w:val="3"/>
                <w:numId w:val="41"/>
              </w:numPr>
              <w:spacing w:line="240" w:lineRule="auto"/>
              <w:rPr>
                <w:rFonts w:ascii="Arial" w:eastAsia="Malgun Gothic" w:hAnsi="Arial" w:cs="Arial"/>
                <w:sz w:val="20"/>
                <w:szCs w:val="20"/>
                <w:lang w:eastAsia="ko-KR"/>
              </w:rPr>
            </w:pPr>
            <w:r>
              <w:rPr>
                <w:rFonts w:ascii="Arial" w:eastAsia="Malgun Gothic" w:hAnsi="Arial" w:cs="Arial" w:hint="eastAsia"/>
                <w:sz w:val="20"/>
                <w:szCs w:val="20"/>
                <w:lang w:eastAsia="ko-KR"/>
              </w:rPr>
              <w:t xml:space="preserve">Whether RAN1 assume both </w:t>
            </w:r>
            <w:r>
              <w:rPr>
                <w:rFonts w:ascii="Arial" w:eastAsia="Malgun Gothic" w:hAnsi="Arial" w:cs="Arial"/>
                <w:sz w:val="20"/>
                <w:szCs w:val="20"/>
                <w:lang w:eastAsia="ko-KR"/>
              </w:rPr>
              <w:t xml:space="preserve">mTRP-like model and HO-like model </w:t>
            </w:r>
            <w:r w:rsidRPr="00067202">
              <w:rPr>
                <w:rFonts w:ascii="Arial" w:eastAsia="Malgun Gothic" w:hAnsi="Arial" w:cs="Arial"/>
                <w:color w:val="FF0000"/>
                <w:sz w:val="20"/>
                <w:szCs w:val="20"/>
                <w:u w:val="single"/>
                <w:lang w:eastAsia="ko-KR"/>
              </w:rPr>
              <w:t>need be specified in Rel-17</w:t>
            </w:r>
            <w:r>
              <w:rPr>
                <w:rFonts w:ascii="Arial" w:eastAsia="Malgun Gothic" w:hAnsi="Arial" w:cs="Arial"/>
                <w:sz w:val="20"/>
                <w:szCs w:val="20"/>
                <w:lang w:eastAsia="ko-KR"/>
              </w:rPr>
              <w:t>.</w:t>
            </w:r>
          </w:p>
          <w:p w14:paraId="3D42B7D5" w14:textId="77777777" w:rsidR="00E22337" w:rsidRDefault="00E22337" w:rsidP="000F309A">
            <w:pPr>
              <w:spacing w:after="0"/>
              <w:jc w:val="both"/>
              <w:rPr>
                <w:rFonts w:ascii="Arial" w:hAnsi="Arial"/>
                <w:noProof/>
                <w:lang w:eastAsia="zh-CN"/>
              </w:rPr>
            </w:pPr>
            <w:r>
              <w:rPr>
                <w:rFonts w:ascii="Arial" w:hAnsi="Arial" w:hint="eastAsia"/>
                <w:noProof/>
                <w:lang w:eastAsia="zh-CN"/>
              </w:rPr>
              <w:t>F</w:t>
            </w:r>
            <w:r>
              <w:rPr>
                <w:rFonts w:ascii="Arial" w:hAnsi="Arial"/>
                <w:noProof/>
                <w:lang w:eastAsia="zh-CN"/>
              </w:rPr>
              <w:t xml:space="preserve">or other bullets, they are not related to RAN1 </w:t>
            </w:r>
            <w:r>
              <w:rPr>
                <w:rFonts w:ascii="Arial" w:hAnsi="Arial" w:hint="eastAsia"/>
                <w:noProof/>
                <w:lang w:eastAsia="zh-CN"/>
              </w:rPr>
              <w:t>st</w:t>
            </w:r>
            <w:r>
              <w:rPr>
                <w:rFonts w:ascii="Arial" w:hAnsi="Arial"/>
                <w:noProof/>
                <w:lang w:eastAsia="zh-CN"/>
              </w:rPr>
              <w:t xml:space="preserve">rongly, but required for RAN’s further discussion on the procedure. We could discuss firtsly in RAN2, and check with RAN1 after we have better understanding on the full picture for inter-cell mobility. </w:t>
            </w:r>
          </w:p>
        </w:tc>
      </w:tr>
      <w:tr w:rsidR="000F309A" w14:paraId="712CD2ED" w14:textId="77777777" w:rsidTr="00E22337">
        <w:tc>
          <w:tcPr>
            <w:tcW w:w="1452" w:type="dxa"/>
          </w:tcPr>
          <w:p w14:paraId="53D69E3A" w14:textId="44DB7182" w:rsidR="000F309A" w:rsidRPr="000F309A" w:rsidRDefault="000F309A" w:rsidP="000F309A">
            <w:pPr>
              <w:spacing w:after="0"/>
              <w:jc w:val="both"/>
              <w:rPr>
                <w:rFonts w:ascii="Arial" w:eastAsia="新細明體" w:hAnsi="Arial"/>
                <w:noProof/>
                <w:lang w:eastAsia="zh-TW"/>
              </w:rPr>
            </w:pPr>
            <w:r>
              <w:rPr>
                <w:rFonts w:ascii="Arial" w:eastAsia="新細明體" w:hAnsi="Arial" w:hint="eastAsia"/>
                <w:noProof/>
                <w:lang w:eastAsia="zh-TW"/>
              </w:rPr>
              <w:t>ASUSTeK</w:t>
            </w:r>
          </w:p>
        </w:tc>
        <w:tc>
          <w:tcPr>
            <w:tcW w:w="1488" w:type="dxa"/>
          </w:tcPr>
          <w:p w14:paraId="6B81042A" w14:textId="62C28ED0" w:rsidR="000F309A" w:rsidRPr="000F309A" w:rsidRDefault="000F309A" w:rsidP="007C78D0">
            <w:pPr>
              <w:spacing w:after="0"/>
              <w:jc w:val="both"/>
              <w:rPr>
                <w:rFonts w:ascii="Arial" w:eastAsia="新細明體" w:hAnsi="Arial"/>
                <w:noProof/>
                <w:lang w:eastAsia="zh-TW"/>
              </w:rPr>
            </w:pPr>
            <w:r>
              <w:rPr>
                <w:rFonts w:ascii="Arial" w:eastAsia="新細明體" w:hAnsi="Arial" w:hint="eastAsia"/>
                <w:noProof/>
                <w:lang w:eastAsia="zh-TW"/>
              </w:rPr>
              <w:t>Yes</w:t>
            </w:r>
            <w:r>
              <w:rPr>
                <w:rFonts w:ascii="Arial" w:eastAsia="新細明體" w:hAnsi="Arial"/>
                <w:noProof/>
                <w:lang w:eastAsia="zh-TW"/>
              </w:rPr>
              <w:t xml:space="preserve"> </w:t>
            </w:r>
          </w:p>
        </w:tc>
        <w:tc>
          <w:tcPr>
            <w:tcW w:w="6689" w:type="dxa"/>
          </w:tcPr>
          <w:p w14:paraId="4F89B68B" w14:textId="25552EBA" w:rsidR="000F309A" w:rsidRPr="000F309A" w:rsidRDefault="007C78D0" w:rsidP="007C78D0">
            <w:pPr>
              <w:spacing w:after="0"/>
              <w:jc w:val="both"/>
              <w:rPr>
                <w:rFonts w:ascii="Arial" w:eastAsia="新細明體" w:hAnsi="Arial"/>
                <w:noProof/>
                <w:lang w:eastAsia="zh-TW"/>
              </w:rPr>
            </w:pPr>
            <w:r>
              <w:rPr>
                <w:rFonts w:ascii="Arial" w:eastAsia="新細明體" w:hAnsi="Arial"/>
                <w:noProof/>
                <w:lang w:eastAsia="zh-TW"/>
              </w:rPr>
              <w:t>Agree with Ericsson</w:t>
            </w:r>
            <w:r w:rsidR="000F309A">
              <w:rPr>
                <w:rFonts w:ascii="Arial" w:eastAsia="新細明體" w:hAnsi="Arial" w:hint="eastAsia"/>
                <w:noProof/>
                <w:lang w:eastAsia="zh-TW"/>
              </w:rPr>
              <w:t>.</w:t>
            </w:r>
          </w:p>
        </w:tc>
      </w:tr>
    </w:tbl>
    <w:p w14:paraId="18512302" w14:textId="77777777" w:rsidR="00C943F6" w:rsidRDefault="00C943F6">
      <w:pPr>
        <w:spacing w:after="0"/>
        <w:jc w:val="both"/>
        <w:rPr>
          <w:rFonts w:ascii="Arial" w:eastAsia="Yu Mincho" w:hAnsi="Arial"/>
        </w:rPr>
      </w:pPr>
    </w:p>
    <w:p w14:paraId="7BB8CFED" w14:textId="77777777" w:rsidR="00C943F6" w:rsidRDefault="00FD0C02">
      <w:pPr>
        <w:rPr>
          <w:rFonts w:ascii="Arial" w:eastAsia="Malgun Gothic" w:hAnsi="Arial" w:cs="Arial"/>
          <w:lang w:eastAsia="ko-KR"/>
        </w:rPr>
      </w:pPr>
      <w:r>
        <w:rPr>
          <w:rFonts w:ascii="Arial" w:eastAsia="Malgun Gothic" w:hAnsi="Arial" w:cs="Arial" w:hint="eastAsia"/>
          <w:lang w:eastAsia="ko-KR"/>
        </w:rPr>
        <w:t xml:space="preserve">Some companies have concerns on the </w:t>
      </w:r>
      <w:r>
        <w:rPr>
          <w:rFonts w:ascii="Arial" w:eastAsia="Malgun Gothic" w:hAnsi="Arial" w:cs="Arial"/>
          <w:lang w:eastAsia="ko-KR"/>
        </w:rPr>
        <w:t xml:space="preserve">feMIMO </w:t>
      </w:r>
      <w:r>
        <w:rPr>
          <w:rFonts w:ascii="Arial" w:eastAsia="Malgun Gothic" w:hAnsi="Arial" w:cs="Arial" w:hint="eastAsia"/>
          <w:lang w:eastAsia="ko-KR"/>
        </w:rPr>
        <w:t xml:space="preserve">TUs </w:t>
      </w:r>
      <w:r>
        <w:rPr>
          <w:rFonts w:ascii="Arial" w:eastAsia="Malgun Gothic" w:hAnsi="Arial" w:cs="Arial"/>
          <w:lang w:eastAsia="ko-KR"/>
        </w:rPr>
        <w:t>in Rel-17, i.e. RAN2 have not enough TUs to investigate both mTRP-liked modle and HO-like model. Especially, HO-like mode requires further study/check to stable operation in terms of security and robustness of mobility.</w:t>
      </w:r>
    </w:p>
    <w:p w14:paraId="7C0DACE2" w14:textId="77777777" w:rsidR="00C943F6" w:rsidRDefault="00FD0C02">
      <w:pPr>
        <w:spacing w:after="0"/>
        <w:jc w:val="both"/>
        <w:rPr>
          <w:rFonts w:ascii="Arial" w:hAnsi="Arial"/>
          <w:b/>
          <w:bCs/>
        </w:rPr>
      </w:pPr>
      <w:r>
        <w:rPr>
          <w:rFonts w:ascii="Arial" w:hAnsi="Arial"/>
          <w:b/>
          <w:bCs/>
        </w:rPr>
        <w:t>Q5: Do you agree to provide RAN2 concerns on the TU to RAN1? Especially for HO-like mode requires more effort to support.</w:t>
      </w:r>
    </w:p>
    <w:p w14:paraId="33AE489F"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156"/>
        <w:gridCol w:w="7021"/>
      </w:tblGrid>
      <w:tr w:rsidR="00C943F6" w14:paraId="1FC72F80" w14:textId="77777777">
        <w:tc>
          <w:tcPr>
            <w:tcW w:w="1452" w:type="dxa"/>
          </w:tcPr>
          <w:p w14:paraId="4024D29B" w14:textId="77777777" w:rsidR="00C943F6" w:rsidRDefault="00FD0C02">
            <w:pPr>
              <w:spacing w:after="0"/>
              <w:jc w:val="both"/>
              <w:rPr>
                <w:rFonts w:ascii="Arial" w:hAnsi="Arial"/>
                <w:sz w:val="20"/>
                <w:szCs w:val="20"/>
              </w:rPr>
            </w:pPr>
            <w:r>
              <w:rPr>
                <w:rFonts w:ascii="Arial" w:hAnsi="Arial"/>
                <w:sz w:val="20"/>
                <w:szCs w:val="20"/>
              </w:rPr>
              <w:lastRenderedPageBreak/>
              <w:t>Company</w:t>
            </w:r>
          </w:p>
        </w:tc>
        <w:tc>
          <w:tcPr>
            <w:tcW w:w="1156" w:type="dxa"/>
          </w:tcPr>
          <w:p w14:paraId="5FB04BCA" w14:textId="77777777" w:rsidR="00C943F6" w:rsidRDefault="00FD0C02">
            <w:pPr>
              <w:spacing w:after="0"/>
              <w:jc w:val="both"/>
              <w:rPr>
                <w:rFonts w:ascii="Arial" w:hAnsi="Arial"/>
                <w:sz w:val="20"/>
                <w:szCs w:val="20"/>
              </w:rPr>
            </w:pPr>
            <w:r>
              <w:rPr>
                <w:rFonts w:ascii="Arial" w:hAnsi="Arial"/>
                <w:sz w:val="20"/>
                <w:szCs w:val="20"/>
              </w:rPr>
              <w:t>Yes/No</w:t>
            </w:r>
          </w:p>
        </w:tc>
        <w:tc>
          <w:tcPr>
            <w:tcW w:w="7021" w:type="dxa"/>
          </w:tcPr>
          <w:p w14:paraId="0958692A"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376D341E" w14:textId="77777777">
        <w:tc>
          <w:tcPr>
            <w:tcW w:w="1452" w:type="dxa"/>
          </w:tcPr>
          <w:p w14:paraId="377600A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6" w:type="dxa"/>
          </w:tcPr>
          <w:p w14:paraId="45045851"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No strong view</w:t>
            </w:r>
            <w:r>
              <w:rPr>
                <w:rFonts w:ascii="Arial" w:eastAsia="Malgun Gothic" w:hAnsi="Arial"/>
                <w:sz w:val="20"/>
                <w:szCs w:val="20"/>
                <w:lang w:eastAsia="ko-KR"/>
              </w:rPr>
              <w:t xml:space="preserve"> but slightly prefer</w:t>
            </w:r>
          </w:p>
        </w:tc>
        <w:tc>
          <w:tcPr>
            <w:tcW w:w="7021" w:type="dxa"/>
          </w:tcPr>
          <w:p w14:paraId="52BCFE1B"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It may efficient for RAN1 to consider the work item scope in Rel-17.</w:t>
            </w:r>
            <w:r>
              <w:rPr>
                <w:rFonts w:ascii="Arial" w:eastAsia="Malgun Gothic" w:hAnsi="Arial"/>
                <w:sz w:val="20"/>
                <w:szCs w:val="20"/>
                <w:lang w:eastAsia="ko-KR"/>
              </w:rPr>
              <w:t xml:space="preserve"> We think RAN2 TUs are not enough to support both scenario 1 and .</w:t>
            </w:r>
          </w:p>
        </w:tc>
      </w:tr>
      <w:tr w:rsidR="00C943F6" w14:paraId="11C98BBD" w14:textId="77777777">
        <w:tc>
          <w:tcPr>
            <w:tcW w:w="1452" w:type="dxa"/>
          </w:tcPr>
          <w:p w14:paraId="7375225C" w14:textId="77777777" w:rsidR="00C943F6" w:rsidRDefault="00FD0C02">
            <w:pPr>
              <w:spacing w:after="0"/>
              <w:jc w:val="both"/>
              <w:rPr>
                <w:rFonts w:ascii="Arial" w:hAnsi="Arial"/>
              </w:rPr>
            </w:pPr>
            <w:r>
              <w:rPr>
                <w:rFonts w:ascii="Arial" w:hAnsi="Arial"/>
              </w:rPr>
              <w:t>Qualcomm</w:t>
            </w:r>
          </w:p>
        </w:tc>
        <w:tc>
          <w:tcPr>
            <w:tcW w:w="1156" w:type="dxa"/>
          </w:tcPr>
          <w:p w14:paraId="6FB41DDA" w14:textId="77777777" w:rsidR="00C943F6" w:rsidRDefault="00FD0C02">
            <w:pPr>
              <w:spacing w:after="0"/>
              <w:jc w:val="both"/>
              <w:rPr>
                <w:rFonts w:ascii="Arial" w:hAnsi="Arial"/>
              </w:rPr>
            </w:pPr>
            <w:r>
              <w:rPr>
                <w:rFonts w:ascii="Arial" w:hAnsi="Arial"/>
              </w:rPr>
              <w:t>No</w:t>
            </w:r>
          </w:p>
        </w:tc>
        <w:tc>
          <w:tcPr>
            <w:tcW w:w="7021" w:type="dxa"/>
          </w:tcPr>
          <w:p w14:paraId="6BEA2CE7" w14:textId="77777777" w:rsidR="00C943F6" w:rsidRDefault="00FD0C02">
            <w:pPr>
              <w:spacing w:after="0"/>
              <w:jc w:val="both"/>
              <w:rPr>
                <w:rFonts w:ascii="Arial" w:hAnsi="Arial"/>
              </w:rPr>
            </w:pPr>
            <w:r>
              <w:rPr>
                <w:rFonts w:ascii="Arial" w:hAnsi="Arial"/>
              </w:rPr>
              <w:t>TU allocation is not up to RAN1; it should be discussed at RAN.</w:t>
            </w:r>
          </w:p>
        </w:tc>
      </w:tr>
      <w:tr w:rsidR="00C943F6" w14:paraId="08FE241B" w14:textId="77777777">
        <w:tc>
          <w:tcPr>
            <w:tcW w:w="1452" w:type="dxa"/>
          </w:tcPr>
          <w:p w14:paraId="7C0281D6" w14:textId="77777777" w:rsidR="00C943F6" w:rsidRDefault="00FD0C02">
            <w:pPr>
              <w:spacing w:after="0"/>
              <w:jc w:val="both"/>
              <w:rPr>
                <w:rFonts w:ascii="Arial" w:hAnsi="Arial"/>
              </w:rPr>
            </w:pPr>
            <w:r>
              <w:rPr>
                <w:rFonts w:ascii="Arial" w:eastAsiaTheme="minorEastAsia" w:hAnsi="Arial"/>
                <w:lang w:eastAsia="zh-CN"/>
              </w:rPr>
              <w:t>OPPO</w:t>
            </w:r>
          </w:p>
        </w:tc>
        <w:tc>
          <w:tcPr>
            <w:tcW w:w="1156" w:type="dxa"/>
          </w:tcPr>
          <w:p w14:paraId="073BE71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1" w:type="dxa"/>
          </w:tcPr>
          <w:p w14:paraId="201CB951" w14:textId="77777777" w:rsidR="00C943F6" w:rsidRDefault="00FD0C02">
            <w:pPr>
              <w:spacing w:after="0"/>
              <w:jc w:val="both"/>
              <w:rPr>
                <w:rFonts w:ascii="Arial" w:hAnsi="Arial"/>
              </w:rPr>
            </w:pPr>
            <w:r>
              <w:rPr>
                <w:rFonts w:ascii="Arial" w:eastAsiaTheme="minorEastAsia" w:hAnsi="Arial"/>
                <w:lang w:eastAsia="zh-CN"/>
              </w:rPr>
              <w:t>We’d better provide current RAN2 TU plan to RAN1. Our opinion is that current RAN2 TU allocation (0.5/0.5/0.5/0.5/1) may be able to finish both scenaria with single cell assumption.</w:t>
            </w:r>
          </w:p>
        </w:tc>
      </w:tr>
      <w:tr w:rsidR="00C943F6" w14:paraId="23D5B38D" w14:textId="77777777">
        <w:tc>
          <w:tcPr>
            <w:tcW w:w="1452" w:type="dxa"/>
          </w:tcPr>
          <w:p w14:paraId="18BBE4D2"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6" w:type="dxa"/>
          </w:tcPr>
          <w:p w14:paraId="7B460AED" w14:textId="77777777" w:rsidR="00C943F6" w:rsidRDefault="00FD0C02">
            <w:pPr>
              <w:spacing w:after="0"/>
              <w:jc w:val="both"/>
              <w:rPr>
                <w:rFonts w:ascii="Arial" w:hAnsi="Arial"/>
              </w:rPr>
            </w:pPr>
            <w:r>
              <w:rPr>
                <w:rFonts w:ascii="Arial" w:eastAsiaTheme="minorEastAsia" w:hAnsi="Arial"/>
                <w:lang w:eastAsia="zh-CN"/>
              </w:rPr>
              <w:t>No strong view</w:t>
            </w:r>
          </w:p>
        </w:tc>
        <w:tc>
          <w:tcPr>
            <w:tcW w:w="7021" w:type="dxa"/>
          </w:tcPr>
          <w:p w14:paraId="491E209B" w14:textId="77777777" w:rsidR="00C943F6" w:rsidRDefault="00FD0C02">
            <w:pPr>
              <w:spacing w:after="0"/>
              <w:jc w:val="both"/>
              <w:rPr>
                <w:rFonts w:ascii="Arial" w:hAnsi="Arial"/>
              </w:rPr>
            </w:pPr>
            <w:r>
              <w:rPr>
                <w:rFonts w:ascii="Arial" w:eastAsiaTheme="minorEastAsia" w:hAnsi="Arial"/>
                <w:lang w:eastAsia="zh-CN"/>
              </w:rPr>
              <w:t>If scenarion#1 and scenario#2 can be merged to one procedure as DAPS handover, this question is not needed.</w:t>
            </w:r>
          </w:p>
        </w:tc>
      </w:tr>
      <w:tr w:rsidR="00C943F6" w14:paraId="5000F0C5" w14:textId="77777777">
        <w:tc>
          <w:tcPr>
            <w:tcW w:w="1452" w:type="dxa"/>
          </w:tcPr>
          <w:p w14:paraId="5855E883" w14:textId="77777777" w:rsidR="00C943F6" w:rsidRDefault="00FD0C02">
            <w:pPr>
              <w:spacing w:after="0"/>
              <w:jc w:val="both"/>
              <w:rPr>
                <w:rFonts w:ascii="Arial" w:hAnsi="Arial"/>
              </w:rPr>
            </w:pPr>
            <w:r>
              <w:rPr>
                <w:rFonts w:ascii="Arial" w:hAnsi="Arial"/>
              </w:rPr>
              <w:t>Ericsson</w:t>
            </w:r>
          </w:p>
        </w:tc>
        <w:tc>
          <w:tcPr>
            <w:tcW w:w="1156" w:type="dxa"/>
          </w:tcPr>
          <w:p w14:paraId="72C5BD95" w14:textId="77777777" w:rsidR="00C943F6" w:rsidRDefault="00FD0C02">
            <w:pPr>
              <w:spacing w:after="0"/>
              <w:jc w:val="both"/>
              <w:rPr>
                <w:rFonts w:ascii="Arial" w:hAnsi="Arial"/>
              </w:rPr>
            </w:pPr>
            <w:r>
              <w:rPr>
                <w:rFonts w:ascii="Arial" w:hAnsi="Arial"/>
              </w:rPr>
              <w:t>No</w:t>
            </w:r>
          </w:p>
        </w:tc>
        <w:tc>
          <w:tcPr>
            <w:tcW w:w="7021" w:type="dxa"/>
          </w:tcPr>
          <w:p w14:paraId="2706EEB9" w14:textId="77777777" w:rsidR="00C943F6" w:rsidRDefault="00FD0C02">
            <w:pPr>
              <w:spacing w:after="0"/>
              <w:jc w:val="both"/>
              <w:rPr>
                <w:rFonts w:ascii="Arial" w:hAnsi="Arial"/>
              </w:rPr>
            </w:pPr>
            <w:r>
              <w:rPr>
                <w:rFonts w:ascii="Arial" w:hAnsi="Arial"/>
              </w:rPr>
              <w:t xml:space="preserve">Same view as QC. </w:t>
            </w:r>
          </w:p>
        </w:tc>
      </w:tr>
      <w:tr w:rsidR="00C943F6" w14:paraId="3FBFF1F1" w14:textId="77777777">
        <w:tc>
          <w:tcPr>
            <w:tcW w:w="1452" w:type="dxa"/>
          </w:tcPr>
          <w:p w14:paraId="4F218CEF" w14:textId="77777777" w:rsidR="00C943F6" w:rsidRDefault="00FD0C02">
            <w:pPr>
              <w:spacing w:after="0"/>
              <w:jc w:val="both"/>
              <w:rPr>
                <w:rFonts w:ascii="Arial" w:hAnsi="Arial"/>
              </w:rPr>
            </w:pPr>
            <w:r>
              <w:rPr>
                <w:rFonts w:ascii="Arial" w:hAnsi="Arial"/>
              </w:rPr>
              <w:t>Xiaomi</w:t>
            </w:r>
          </w:p>
        </w:tc>
        <w:tc>
          <w:tcPr>
            <w:tcW w:w="1156" w:type="dxa"/>
          </w:tcPr>
          <w:p w14:paraId="55287EB8" w14:textId="77777777" w:rsidR="00C943F6" w:rsidRDefault="00FD0C02">
            <w:pPr>
              <w:spacing w:after="0"/>
              <w:jc w:val="both"/>
              <w:rPr>
                <w:rFonts w:ascii="Arial" w:hAnsi="Arial"/>
              </w:rPr>
            </w:pPr>
            <w:r>
              <w:rPr>
                <w:rFonts w:ascii="Arial" w:hAnsi="Arial"/>
              </w:rPr>
              <w:t>No</w:t>
            </w:r>
          </w:p>
        </w:tc>
        <w:tc>
          <w:tcPr>
            <w:tcW w:w="7021" w:type="dxa"/>
          </w:tcPr>
          <w:p w14:paraId="0D924724" w14:textId="77777777" w:rsidR="00C943F6" w:rsidRDefault="00FD0C02">
            <w:pPr>
              <w:spacing w:after="0"/>
              <w:jc w:val="both"/>
              <w:rPr>
                <w:rFonts w:ascii="Arial" w:hAnsi="Arial"/>
              </w:rPr>
            </w:pPr>
            <w:r>
              <w:rPr>
                <w:rFonts w:ascii="Arial" w:hAnsi="Arial"/>
              </w:rPr>
              <w:t>It seems that there are lots of commonalities between the two models. Maybe it is up to RAN1 to decide whether some scenarios can be de-prioritized in Rel-17.</w:t>
            </w:r>
          </w:p>
        </w:tc>
      </w:tr>
      <w:tr w:rsidR="00C943F6" w14:paraId="61ECBE79" w14:textId="77777777">
        <w:tc>
          <w:tcPr>
            <w:tcW w:w="1452" w:type="dxa"/>
          </w:tcPr>
          <w:p w14:paraId="41B1776D"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156" w:type="dxa"/>
          </w:tcPr>
          <w:p w14:paraId="503F785F"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7021" w:type="dxa"/>
          </w:tcPr>
          <w:p w14:paraId="2DF9C44E" w14:textId="77777777" w:rsidR="00C943F6" w:rsidRDefault="00FD0C02">
            <w:pPr>
              <w:spacing w:after="0"/>
              <w:jc w:val="both"/>
              <w:rPr>
                <w:rFonts w:ascii="Arial" w:hAnsi="Arial"/>
                <w:lang w:eastAsia="zh-CN"/>
              </w:rPr>
            </w:pPr>
            <w:r>
              <w:rPr>
                <w:rFonts w:ascii="Arial" w:hAnsi="Arial" w:hint="eastAsia"/>
                <w:lang w:val="en-US" w:eastAsia="zh-CN"/>
              </w:rPr>
              <w:t>In our understanding, we need to notify RAN1 about the RAN2 time budget situation in order to avoid overburdening RAN2.</w:t>
            </w:r>
          </w:p>
        </w:tc>
      </w:tr>
      <w:tr w:rsidR="00FD0C02" w14:paraId="01C309EB" w14:textId="77777777">
        <w:tc>
          <w:tcPr>
            <w:tcW w:w="1452" w:type="dxa"/>
          </w:tcPr>
          <w:p w14:paraId="52541580" w14:textId="77777777" w:rsidR="00FD0C02" w:rsidRDefault="00FD0C02" w:rsidP="00FD0C02">
            <w:pPr>
              <w:spacing w:after="0"/>
              <w:jc w:val="both"/>
              <w:rPr>
                <w:rFonts w:ascii="Arial" w:hAnsi="Arial"/>
                <w:noProof/>
              </w:rPr>
            </w:pPr>
            <w:r>
              <w:rPr>
                <w:rFonts w:ascii="Arial" w:hAnsi="Arial"/>
                <w:noProof/>
              </w:rPr>
              <w:t>Huawei, HiSilicon</w:t>
            </w:r>
          </w:p>
        </w:tc>
        <w:tc>
          <w:tcPr>
            <w:tcW w:w="1156" w:type="dxa"/>
          </w:tcPr>
          <w:p w14:paraId="7EC9BEC4" w14:textId="77777777" w:rsidR="00FD0C02" w:rsidRDefault="00FD0C02" w:rsidP="00FD0C02">
            <w:pPr>
              <w:spacing w:after="0"/>
              <w:jc w:val="both"/>
              <w:rPr>
                <w:rFonts w:ascii="Arial" w:hAnsi="Arial"/>
                <w:noProof/>
              </w:rPr>
            </w:pPr>
            <w:r>
              <w:rPr>
                <w:rFonts w:ascii="Arial" w:hAnsi="Arial"/>
                <w:noProof/>
              </w:rPr>
              <w:t>No</w:t>
            </w:r>
          </w:p>
        </w:tc>
        <w:tc>
          <w:tcPr>
            <w:tcW w:w="7021" w:type="dxa"/>
          </w:tcPr>
          <w:p w14:paraId="1CA85B4B" w14:textId="77777777" w:rsidR="00FD0C02" w:rsidRPr="004F0A9F" w:rsidRDefault="00FD0C02" w:rsidP="00FD0C02">
            <w:pPr>
              <w:spacing w:after="0"/>
              <w:jc w:val="both"/>
              <w:rPr>
                <w:rFonts w:ascii="Arial" w:hAnsi="Arial"/>
                <w:noProof/>
              </w:rPr>
            </w:pPr>
            <w:r>
              <w:rPr>
                <w:rFonts w:ascii="Arial" w:hAnsi="Arial"/>
                <w:noProof/>
              </w:rPr>
              <w:t>In our understanding, scenario 2 is mostly in RAN2 scope.</w:t>
            </w:r>
          </w:p>
        </w:tc>
      </w:tr>
      <w:tr w:rsidR="00E22337" w14:paraId="25313EA2" w14:textId="77777777" w:rsidTr="00E22337">
        <w:tc>
          <w:tcPr>
            <w:tcW w:w="1452" w:type="dxa"/>
          </w:tcPr>
          <w:p w14:paraId="2FE58A85" w14:textId="77777777" w:rsidR="00E22337" w:rsidRDefault="00E22337" w:rsidP="000F309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6" w:type="dxa"/>
          </w:tcPr>
          <w:p w14:paraId="13FFD81A" w14:textId="77777777" w:rsidR="00E22337" w:rsidRDefault="00E22337" w:rsidP="000F309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1" w:type="dxa"/>
          </w:tcPr>
          <w:p w14:paraId="5912115F" w14:textId="77777777" w:rsidR="00E22337" w:rsidRDefault="00E22337" w:rsidP="000F309A">
            <w:pPr>
              <w:spacing w:after="0"/>
              <w:jc w:val="both"/>
              <w:rPr>
                <w:rFonts w:ascii="Arial" w:hAnsi="Arial"/>
                <w:noProof/>
                <w:lang w:eastAsia="zh-CN"/>
              </w:rPr>
            </w:pPr>
            <w:r>
              <w:rPr>
                <w:rFonts w:ascii="Arial" w:hAnsi="Arial"/>
                <w:noProof/>
                <w:lang w:eastAsia="zh-CN"/>
              </w:rPr>
              <w:t xml:space="preserve">We need to inform </w:t>
            </w:r>
            <w:r>
              <w:rPr>
                <w:rFonts w:ascii="Arial" w:hAnsi="Arial" w:hint="eastAsia"/>
                <w:noProof/>
                <w:lang w:eastAsia="zh-CN"/>
              </w:rPr>
              <w:t>RAN</w:t>
            </w:r>
            <w:r>
              <w:rPr>
                <w:rFonts w:ascii="Arial" w:hAnsi="Arial"/>
                <w:noProof/>
                <w:lang w:eastAsia="zh-CN"/>
              </w:rPr>
              <w:t xml:space="preserve">1 about RAN2 impacts and corresponding work, as well as the trueth about the limited TU. It is up to RAN1 to determine whether/how to proceed both modesls in Rel-17. </w:t>
            </w:r>
          </w:p>
        </w:tc>
      </w:tr>
      <w:tr w:rsidR="000F309A" w14:paraId="439F4158" w14:textId="77777777" w:rsidTr="00E22337">
        <w:tc>
          <w:tcPr>
            <w:tcW w:w="1452" w:type="dxa"/>
          </w:tcPr>
          <w:p w14:paraId="64306B6D" w14:textId="77AD266B" w:rsidR="000F309A" w:rsidRPr="000F309A" w:rsidRDefault="000F309A" w:rsidP="000F309A">
            <w:pPr>
              <w:spacing w:after="0"/>
              <w:jc w:val="both"/>
              <w:rPr>
                <w:rFonts w:ascii="Arial" w:eastAsia="新細明體" w:hAnsi="Arial"/>
                <w:noProof/>
                <w:lang w:eastAsia="zh-TW"/>
              </w:rPr>
            </w:pPr>
            <w:r>
              <w:rPr>
                <w:rFonts w:ascii="Arial" w:eastAsia="新細明體" w:hAnsi="Arial" w:hint="eastAsia"/>
                <w:noProof/>
                <w:lang w:eastAsia="zh-TW"/>
              </w:rPr>
              <w:t>ASUSTeK</w:t>
            </w:r>
          </w:p>
        </w:tc>
        <w:tc>
          <w:tcPr>
            <w:tcW w:w="1156" w:type="dxa"/>
          </w:tcPr>
          <w:p w14:paraId="3096122F" w14:textId="6B00F97D" w:rsidR="000F309A" w:rsidRPr="000F309A" w:rsidRDefault="000F309A" w:rsidP="000F309A">
            <w:pPr>
              <w:spacing w:after="0"/>
              <w:jc w:val="both"/>
              <w:rPr>
                <w:rFonts w:ascii="Arial" w:eastAsia="新細明體" w:hAnsi="Arial"/>
                <w:noProof/>
                <w:lang w:eastAsia="zh-TW"/>
              </w:rPr>
            </w:pPr>
            <w:r>
              <w:rPr>
                <w:rFonts w:ascii="Arial" w:eastAsia="新細明體" w:hAnsi="Arial" w:hint="eastAsia"/>
                <w:noProof/>
                <w:lang w:eastAsia="zh-TW"/>
              </w:rPr>
              <w:t>No</w:t>
            </w:r>
          </w:p>
        </w:tc>
        <w:tc>
          <w:tcPr>
            <w:tcW w:w="7021" w:type="dxa"/>
          </w:tcPr>
          <w:p w14:paraId="084469E6" w14:textId="0ABAE19C" w:rsidR="000F309A" w:rsidRPr="007C78D0" w:rsidRDefault="007C78D0" w:rsidP="000F309A">
            <w:pPr>
              <w:spacing w:after="0"/>
              <w:jc w:val="both"/>
              <w:rPr>
                <w:rFonts w:ascii="Arial" w:eastAsia="新細明體" w:hAnsi="Arial"/>
                <w:noProof/>
                <w:lang w:eastAsia="zh-TW"/>
              </w:rPr>
            </w:pPr>
            <w:r>
              <w:rPr>
                <w:rFonts w:ascii="Arial" w:eastAsia="新細明體" w:hAnsi="Arial" w:hint="eastAsia"/>
                <w:noProof/>
                <w:lang w:eastAsia="zh-TW"/>
              </w:rPr>
              <w:t>Agree with Qualcomm.</w:t>
            </w:r>
          </w:p>
        </w:tc>
      </w:tr>
    </w:tbl>
    <w:p w14:paraId="32601C4B" w14:textId="77777777" w:rsidR="00C943F6" w:rsidRDefault="00C943F6">
      <w:pPr>
        <w:rPr>
          <w:rFonts w:ascii="Arial" w:eastAsia="Malgun Gothic" w:hAnsi="Arial" w:cs="Arial"/>
          <w:lang w:eastAsia="ko-KR"/>
        </w:rPr>
      </w:pPr>
    </w:p>
    <w:p w14:paraId="2C2A2B43" w14:textId="77777777" w:rsidR="00C943F6" w:rsidRDefault="00FD0C02">
      <w:pPr>
        <w:pStyle w:val="21"/>
        <w:numPr>
          <w:ilvl w:val="1"/>
          <w:numId w:val="15"/>
        </w:numPr>
        <w:overflowPunct/>
        <w:autoSpaceDE/>
        <w:autoSpaceDN/>
        <w:adjustRightInd/>
        <w:textAlignment w:val="auto"/>
        <w:rPr>
          <w:lang w:eastAsia="zh-CN"/>
        </w:rPr>
      </w:pPr>
      <w:r>
        <w:rPr>
          <w:lang w:eastAsia="zh-CN"/>
        </w:rPr>
        <w:t>Answers on questions from RAN1 in LS [2]</w:t>
      </w:r>
    </w:p>
    <w:p w14:paraId="68CA74CA" w14:textId="77777777" w:rsidR="00C943F6" w:rsidRDefault="00FD0C02">
      <w:pPr>
        <w:rPr>
          <w:rFonts w:ascii="Arial" w:eastAsia="Malgun Gothic" w:hAnsi="Arial" w:cs="Arial"/>
          <w:lang w:eastAsia="ko-KR"/>
        </w:rPr>
      </w:pPr>
      <w:r>
        <w:rPr>
          <w:rFonts w:ascii="Arial" w:eastAsia="Malgun Gothic" w:hAnsi="Arial" w:cs="Arial"/>
          <w:lang w:eastAsia="ko-KR"/>
        </w:rPr>
        <w:t xml:space="preserve">RAN2 made some agreements which will help to make answer on questions from RAN1. Some companies provided the draft LS reply [17][19][20], but it is very difficult to make draft before RAN2 understanding is converged. </w:t>
      </w:r>
    </w:p>
    <w:p w14:paraId="39EF6637" w14:textId="77777777" w:rsidR="00C943F6" w:rsidRDefault="00FD0C02">
      <w:pPr>
        <w:rPr>
          <w:rFonts w:ascii="Arial" w:eastAsia="Malgun Gothic" w:hAnsi="Arial" w:cs="Arial"/>
          <w:lang w:eastAsia="ko-KR"/>
        </w:rPr>
      </w:pPr>
      <w:r>
        <w:rPr>
          <w:rFonts w:ascii="Arial" w:eastAsia="Malgun Gothic" w:hAnsi="Arial" w:cs="Arial"/>
          <w:lang w:eastAsia="ko-KR"/>
        </w:rPr>
        <w:t>So, Rapporteur assume that Q1 and Q2 would be further determined in phase 2 discussion, but the draft response from companies [17][19][20] could be helpful to make answer.</w:t>
      </w:r>
    </w:p>
    <w:p w14:paraId="303116FC" w14:textId="77777777" w:rsidR="00C943F6" w:rsidRDefault="00FD0C02">
      <w:pPr>
        <w:pStyle w:val="aff4"/>
        <w:numPr>
          <w:ilvl w:val="6"/>
          <w:numId w:val="24"/>
        </w:numPr>
        <w:rPr>
          <w:rFonts w:ascii="Arial" w:eastAsia="Malgun Gothic" w:hAnsi="Arial" w:cs="Arial"/>
          <w:sz w:val="20"/>
          <w:lang w:eastAsia="ko-KR"/>
        </w:rPr>
      </w:pPr>
      <w:r>
        <w:rPr>
          <w:rFonts w:ascii="Arial" w:eastAsia="Malgun Gothic" w:hAnsi="Arial" w:cs="Arial" w:hint="eastAsia"/>
          <w:sz w:val="20"/>
          <w:lang w:eastAsia="ko-KR"/>
        </w:rPr>
        <w:t>Alt1:</w:t>
      </w:r>
      <w:r>
        <w:rPr>
          <w:rFonts w:ascii="Arial" w:eastAsia="Malgun Gothic" w:hAnsi="Arial" w:cs="Arial"/>
          <w:sz w:val="20"/>
          <w:lang w:eastAsia="ko-KR"/>
        </w:rPr>
        <w:t xml:space="preserve"> R2-2105999 [17]</w:t>
      </w:r>
    </w:p>
    <w:p w14:paraId="664B9491" w14:textId="77777777" w:rsidR="00C943F6" w:rsidRDefault="00FD0C02">
      <w:pPr>
        <w:pStyle w:val="aff4"/>
        <w:numPr>
          <w:ilvl w:val="6"/>
          <w:numId w:val="24"/>
        </w:numPr>
        <w:rPr>
          <w:rFonts w:ascii="Arial" w:eastAsia="Malgun Gothic" w:hAnsi="Arial" w:cs="Arial"/>
          <w:sz w:val="20"/>
          <w:lang w:eastAsia="ko-KR"/>
        </w:rPr>
      </w:pPr>
      <w:r>
        <w:rPr>
          <w:rFonts w:ascii="Arial" w:eastAsia="Malgun Gothic" w:hAnsi="Arial" w:cs="Arial" w:hint="eastAsia"/>
          <w:sz w:val="20"/>
          <w:lang w:eastAsia="ko-KR"/>
        </w:rPr>
        <w:t>Alt2:</w:t>
      </w:r>
      <w:r>
        <w:rPr>
          <w:rFonts w:ascii="Arial" w:eastAsia="Malgun Gothic" w:hAnsi="Arial" w:cs="Arial"/>
          <w:sz w:val="20"/>
          <w:lang w:eastAsia="ko-KR"/>
        </w:rPr>
        <w:t xml:space="preserve"> R2-2106315 [19]</w:t>
      </w:r>
    </w:p>
    <w:p w14:paraId="7C8F6267" w14:textId="77777777" w:rsidR="00C943F6" w:rsidRDefault="00FD0C02">
      <w:pPr>
        <w:pStyle w:val="aff4"/>
        <w:numPr>
          <w:ilvl w:val="6"/>
          <w:numId w:val="24"/>
        </w:numPr>
        <w:rPr>
          <w:rFonts w:ascii="Arial" w:eastAsia="Malgun Gothic" w:hAnsi="Arial" w:cs="Arial"/>
          <w:sz w:val="20"/>
          <w:lang w:eastAsia="ko-KR"/>
        </w:rPr>
      </w:pPr>
      <w:r>
        <w:rPr>
          <w:rFonts w:ascii="Arial" w:eastAsia="Malgun Gothic" w:hAnsi="Arial" w:cs="Arial" w:hint="eastAsia"/>
          <w:sz w:val="20"/>
          <w:lang w:eastAsia="ko-KR"/>
        </w:rPr>
        <w:t>Alt3:</w:t>
      </w:r>
      <w:r>
        <w:rPr>
          <w:rFonts w:ascii="Arial" w:eastAsia="Malgun Gothic" w:hAnsi="Arial" w:cs="Arial"/>
          <w:sz w:val="20"/>
          <w:lang w:eastAsia="ko-KR"/>
        </w:rPr>
        <w:t xml:space="preserve"> R2-2106355 [20]</w:t>
      </w:r>
    </w:p>
    <w:p w14:paraId="23BF008E" w14:textId="77777777" w:rsidR="00C943F6" w:rsidRDefault="00C943F6">
      <w:pPr>
        <w:pStyle w:val="aff4"/>
        <w:ind w:left="785"/>
        <w:rPr>
          <w:rFonts w:ascii="Arial" w:eastAsia="Malgun Gothic" w:hAnsi="Arial" w:cs="Arial"/>
          <w:lang w:eastAsia="ko-KR"/>
        </w:rPr>
      </w:pPr>
    </w:p>
    <w:tbl>
      <w:tblPr>
        <w:tblStyle w:val="afc"/>
        <w:tblW w:w="0" w:type="auto"/>
        <w:tblLook w:val="04A0" w:firstRow="1" w:lastRow="0" w:firstColumn="1" w:lastColumn="0" w:noHBand="0" w:noVBand="1"/>
      </w:tblPr>
      <w:tblGrid>
        <w:gridCol w:w="9629"/>
      </w:tblGrid>
      <w:tr w:rsidR="00C943F6" w14:paraId="5CC4D460" w14:textId="77777777">
        <w:tc>
          <w:tcPr>
            <w:tcW w:w="9629" w:type="dxa"/>
          </w:tcPr>
          <w:p w14:paraId="71851A3B" w14:textId="77777777" w:rsidR="00C943F6" w:rsidRDefault="00FD0C02">
            <w:pPr>
              <w:overflowPunct/>
              <w:autoSpaceDE/>
              <w:autoSpaceDN/>
              <w:adjustRightInd/>
              <w:snapToGrid w:val="0"/>
              <w:spacing w:after="0"/>
              <w:jc w:val="both"/>
              <w:textAlignment w:val="auto"/>
              <w:rPr>
                <w:sz w:val="20"/>
                <w:lang w:eastAsia="zh-CN"/>
              </w:rPr>
            </w:pPr>
            <w:r>
              <w:rPr>
                <w:b/>
                <w:bCs/>
                <w:sz w:val="20"/>
                <w:lang w:eastAsia="zh-CN"/>
              </w:rPr>
              <w:t>Question 1</w:t>
            </w:r>
            <w:r>
              <w:rPr>
                <w:sz w:val="20"/>
                <w:lang w:eastAsia="zh-CN"/>
              </w:rPr>
              <w:t xml:space="preserve">: In regard of serving cell, </w:t>
            </w:r>
          </w:p>
          <w:p w14:paraId="1A4C30B0"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en-US" w:eastAsia="zh-CN"/>
              </w:rPr>
              <w:t xml:space="preserve">Is there a need for </w:t>
            </w:r>
            <w:r>
              <w:rPr>
                <w:rFonts w:eastAsia="Times New Roman"/>
                <w:sz w:val="20"/>
                <w:szCs w:val="24"/>
                <w:lang w:val="zh-CN" w:eastAsia="zh-CN"/>
              </w:rPr>
              <w:t xml:space="preserve">a UE </w:t>
            </w:r>
            <w:r>
              <w:rPr>
                <w:rFonts w:eastAsia="Times New Roman"/>
                <w:sz w:val="20"/>
                <w:szCs w:val="24"/>
                <w:lang w:val="en-US" w:eastAsia="zh-CN"/>
              </w:rPr>
              <w:t>to</w:t>
            </w:r>
            <w:r>
              <w:rPr>
                <w:rFonts w:eastAsia="Times New Roman"/>
                <w:sz w:val="20"/>
                <w:szCs w:val="24"/>
                <w:lang w:val="zh-CN" w:eastAsia="zh-CN"/>
              </w:rPr>
              <w:t xml:space="preserve"> change </w:t>
            </w:r>
            <w:r>
              <w:rPr>
                <w:rFonts w:eastAsia="Times New Roman"/>
                <w:sz w:val="20"/>
                <w:szCs w:val="24"/>
                <w:lang w:val="en-US" w:eastAsia="zh-CN"/>
              </w:rPr>
              <w:t>a</w:t>
            </w:r>
            <w:r>
              <w:rPr>
                <w:rFonts w:eastAsia="Times New Roman"/>
                <w:sz w:val="20"/>
                <w:szCs w:val="24"/>
                <w:lang w:val="zh-CN" w:eastAsia="zh-CN"/>
              </w:rPr>
              <w:t xml:space="preserve"> serving cell for DL reception from or UL transmission to another (non-serving) cell</w:t>
            </w:r>
            <w:r>
              <w:rPr>
                <w:rFonts w:eastAsia="Times New Roman"/>
                <w:sz w:val="20"/>
                <w:szCs w:val="24"/>
                <w:lang w:val="zh-CN"/>
              </w:rPr>
              <w:t xml:space="preserve">, </w:t>
            </w:r>
            <w:r>
              <w:rPr>
                <w:rFonts w:eastAsia="Times New Roman"/>
                <w:sz w:val="20"/>
                <w:szCs w:val="24"/>
                <w:lang w:val="zh-CN" w:eastAsia="zh-CN"/>
              </w:rPr>
              <w:t xml:space="preserve">at least on UE-dedicated PDSCH, PDCCH, PUSCH, and PUCCH? </w:t>
            </w:r>
          </w:p>
          <w:p w14:paraId="77F48F19"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zh-CN" w:eastAsia="zh-CN"/>
              </w:rPr>
              <w:t xml:space="preserve">If so, </w:t>
            </w:r>
            <w:r>
              <w:rPr>
                <w:rFonts w:eastAsia="Times New Roman"/>
                <w:sz w:val="20"/>
                <w:lang w:val="zh-CN" w:eastAsia="zh-CN"/>
              </w:rPr>
              <w:t>how can the addition, release or change of a non-serving cell for DL reception and/or UL transmission be done</w:t>
            </w:r>
            <w:r>
              <w:rPr>
                <w:rFonts w:eastAsia="Times New Roman"/>
                <w:sz w:val="20"/>
                <w:lang w:val="en-US" w:eastAsia="zh-CN"/>
              </w:rPr>
              <w:t>?</w:t>
            </w:r>
            <w:r>
              <w:rPr>
                <w:rFonts w:eastAsia="Times New Roman"/>
                <w:sz w:val="20"/>
                <w:szCs w:val="24"/>
                <w:lang w:val="en-US" w:eastAsia="zh-CN"/>
              </w:rPr>
              <w:t xml:space="preserve"> For example, would any of such actions require </w:t>
            </w:r>
            <w:r>
              <w:rPr>
                <w:rFonts w:eastAsia="Times New Roman"/>
                <w:sz w:val="20"/>
                <w:szCs w:val="24"/>
                <w:lang w:val="zh-CN" w:eastAsia="zh-CN"/>
              </w:rPr>
              <w:t xml:space="preserve">L3 handover </w:t>
            </w:r>
            <w:r>
              <w:rPr>
                <w:rFonts w:eastAsia="Times New Roman"/>
                <w:sz w:val="20"/>
                <w:szCs w:val="24"/>
                <w:lang w:val="en-US" w:eastAsia="zh-CN"/>
              </w:rPr>
              <w:t xml:space="preserve">and/or selection/activation among pre-configured candidate cells </w:t>
            </w:r>
            <w:r>
              <w:rPr>
                <w:rFonts w:eastAsia="Times New Roman"/>
                <w:sz w:val="20"/>
                <w:szCs w:val="24"/>
                <w:lang w:val="zh-CN" w:eastAsia="zh-CN"/>
              </w:rPr>
              <w:t>from RAN2 perspective?</w:t>
            </w:r>
          </w:p>
          <w:p w14:paraId="7C22B700"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If so, </w:t>
            </w:r>
            <w:r>
              <w:rPr>
                <w:rFonts w:eastAsia="Times New Roman"/>
                <w:sz w:val="20"/>
                <w:lang w:val="zh-CN" w:eastAsia="zh-CN"/>
              </w:rPr>
              <w:t>how can</w:t>
            </w:r>
            <w:r>
              <w:rPr>
                <w:rFonts w:eastAsia="Times New Roman"/>
                <w:sz w:val="20"/>
                <w:lang w:val="en-US" w:eastAsia="zh-CN"/>
              </w:rPr>
              <w:t xml:space="preserve"> the TCI states associated with the previous serving cell be handled?</w:t>
            </w:r>
          </w:p>
          <w:p w14:paraId="5AD38431"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If so, what is the impact on the system information reception by the UE?</w:t>
            </w:r>
          </w:p>
          <w:p w14:paraId="7F833C1D"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If so, what is the impact on the RACH and PUCCH-related procedures and configurations?</w:t>
            </w:r>
          </w:p>
          <w:p w14:paraId="68A62F73"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If not, what is the impact on the applicable use cases? That is, in what scenarios can the UE be configured </w:t>
            </w:r>
            <w:r>
              <w:rPr>
                <w:rFonts w:eastAsia="Times New Roman"/>
                <w:sz w:val="20"/>
                <w:szCs w:val="24"/>
                <w:lang w:val="zh-CN" w:eastAsia="zh-CN"/>
              </w:rPr>
              <w:t>for DL reception from or UL transmission to another (non-serving) cell</w:t>
            </w:r>
            <w:r>
              <w:rPr>
                <w:rFonts w:eastAsia="Times New Roman"/>
                <w:sz w:val="20"/>
                <w:szCs w:val="24"/>
                <w:lang w:val="zh-CN"/>
              </w:rPr>
              <w:t xml:space="preserve">, </w:t>
            </w:r>
            <w:r>
              <w:rPr>
                <w:rFonts w:eastAsia="Times New Roman"/>
                <w:sz w:val="20"/>
                <w:szCs w:val="24"/>
                <w:lang w:val="zh-CN" w:eastAsia="zh-CN"/>
              </w:rPr>
              <w:t>at least on UE-dedicated PDSCH, PDCCH, PUSCH, and PUCCH</w:t>
            </w:r>
            <w:r>
              <w:rPr>
                <w:rFonts w:eastAsia="Times New Roman"/>
                <w:sz w:val="20"/>
                <w:szCs w:val="24"/>
                <w:lang w:val="en-US" w:eastAsia="zh-CN"/>
              </w:rPr>
              <w:t>, if the serving cell does not change?</w:t>
            </w:r>
          </w:p>
          <w:p w14:paraId="4A7745FD" w14:textId="77777777" w:rsidR="00C943F6" w:rsidRDefault="00C943F6">
            <w:pPr>
              <w:spacing w:after="0"/>
              <w:jc w:val="both"/>
              <w:rPr>
                <w:rFonts w:ascii="Arial" w:eastAsia="Yu Mincho" w:hAnsi="Arial"/>
                <w:lang w:val="zh-CN"/>
              </w:rPr>
            </w:pPr>
          </w:p>
        </w:tc>
      </w:tr>
    </w:tbl>
    <w:p w14:paraId="06143C13" w14:textId="77777777" w:rsidR="00C943F6" w:rsidRDefault="00C943F6">
      <w:pPr>
        <w:spacing w:after="0"/>
        <w:jc w:val="both"/>
        <w:rPr>
          <w:rFonts w:ascii="Arial" w:eastAsia="Yu Mincho" w:hAnsi="Arial"/>
        </w:rPr>
      </w:pPr>
    </w:p>
    <w:tbl>
      <w:tblPr>
        <w:tblStyle w:val="afc"/>
        <w:tblW w:w="0" w:type="auto"/>
        <w:tblLook w:val="04A0" w:firstRow="1" w:lastRow="0" w:firstColumn="1" w:lastColumn="0" w:noHBand="0" w:noVBand="1"/>
      </w:tblPr>
      <w:tblGrid>
        <w:gridCol w:w="9629"/>
      </w:tblGrid>
      <w:tr w:rsidR="00C943F6" w14:paraId="48400E39" w14:textId="77777777">
        <w:tc>
          <w:tcPr>
            <w:tcW w:w="9629" w:type="dxa"/>
          </w:tcPr>
          <w:p w14:paraId="5151462B" w14:textId="77777777" w:rsidR="00C943F6" w:rsidRDefault="00FD0C02">
            <w:pPr>
              <w:overflowPunct/>
              <w:autoSpaceDE/>
              <w:autoSpaceDN/>
              <w:adjustRightInd/>
              <w:snapToGrid w:val="0"/>
              <w:spacing w:after="0"/>
              <w:jc w:val="both"/>
              <w:textAlignment w:val="auto"/>
              <w:rPr>
                <w:sz w:val="20"/>
                <w:lang w:eastAsia="zh-CN"/>
              </w:rPr>
            </w:pPr>
            <w:r>
              <w:rPr>
                <w:b/>
                <w:bCs/>
                <w:sz w:val="20"/>
                <w:lang w:eastAsia="zh-CN"/>
              </w:rPr>
              <w:lastRenderedPageBreak/>
              <w:t>Question 2</w:t>
            </w:r>
            <w:r>
              <w:rPr>
                <w:sz w:val="20"/>
                <w:lang w:eastAsia="zh-CN"/>
              </w:rPr>
              <w:t>: In regard of RRC configuration, RAN1 is discussing whether to allow a UE to be configured for DL reception</w:t>
            </w:r>
            <w:r>
              <w:rPr>
                <w:sz w:val="20"/>
                <w:lang w:val="en-US" w:eastAsia="zh-CN"/>
              </w:rPr>
              <w:t xml:space="preserve"> from</w:t>
            </w:r>
            <w:r>
              <w:rPr>
                <w:sz w:val="20"/>
                <w:lang w:eastAsia="zh-CN"/>
              </w:rPr>
              <w:t xml:space="preserve"> </w:t>
            </w:r>
            <w:r>
              <w:rPr>
                <w:sz w:val="20"/>
                <w:lang w:val="en-US" w:eastAsia="zh-CN"/>
              </w:rPr>
              <w:t xml:space="preserve">or </w:t>
            </w:r>
            <w:r>
              <w:rPr>
                <w:sz w:val="20"/>
                <w:lang w:eastAsia="zh-CN"/>
              </w:rPr>
              <w:t>UL transmission</w:t>
            </w:r>
            <w:r>
              <w:rPr>
                <w:sz w:val="20"/>
                <w:lang w:val="en-US" w:eastAsia="zh-CN"/>
              </w:rPr>
              <w:t xml:space="preserve"> to a non-serving cell</w:t>
            </w:r>
            <w:r>
              <w:rPr>
                <w:sz w:val="20"/>
                <w:lang w:eastAsia="zh-CN"/>
              </w:rPr>
              <w:t xml:space="preserve"> on UE-dedicated PDSCH, PDCCH, PUSCH, and PUCCH. From RAN2 perspective</w:t>
            </w:r>
          </w:p>
          <w:p w14:paraId="35FDD256" w14:textId="77777777" w:rsidR="00C943F6" w:rsidRDefault="00FD0C02">
            <w:pPr>
              <w:numPr>
                <w:ilvl w:val="0"/>
                <w:numId w:val="33"/>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zh-CN" w:eastAsia="zh-CN"/>
              </w:rPr>
              <w:t>D</w:t>
            </w:r>
            <w:r>
              <w:rPr>
                <w:rFonts w:eastAsia="Times New Roman"/>
                <w:sz w:val="20"/>
                <w:szCs w:val="24"/>
                <w:lang w:val="en-US" w:eastAsia="zh-CN"/>
              </w:rPr>
              <w:t>epending on the answer to question 1-1, what would be the impact</w:t>
            </w:r>
            <w:r>
              <w:rPr>
                <w:rFonts w:eastAsia="Times New Roman"/>
                <w:sz w:val="20"/>
                <w:szCs w:val="24"/>
                <w:lang w:val="zh-CN" w:eastAsia="zh-CN"/>
              </w:rPr>
              <w:t xml:space="preserve"> of allowing </w:t>
            </w:r>
            <w:r>
              <w:rPr>
                <w:rFonts w:eastAsia="Times New Roman"/>
                <w:sz w:val="20"/>
                <w:szCs w:val="24"/>
                <w:lang w:val="en-US" w:eastAsia="zh-CN"/>
              </w:rPr>
              <w:t xml:space="preserve">the </w:t>
            </w:r>
            <w:r>
              <w:rPr>
                <w:rFonts w:eastAsia="Times New Roman"/>
                <w:sz w:val="20"/>
                <w:szCs w:val="24"/>
                <w:lang w:val="zh-CN" w:eastAsia="zh-CN"/>
              </w:rPr>
              <w:t xml:space="preserve">UE to </w:t>
            </w:r>
            <w:r>
              <w:rPr>
                <w:rFonts w:eastAsia="Times New Roman"/>
                <w:sz w:val="20"/>
                <w:szCs w:val="24"/>
                <w:lang w:val="en-US" w:eastAsia="zh-CN"/>
              </w:rPr>
              <w:t xml:space="preserve">transmit and/or </w:t>
            </w:r>
            <w:r>
              <w:rPr>
                <w:rFonts w:eastAsia="Times New Roman"/>
                <w:sz w:val="20"/>
                <w:szCs w:val="24"/>
                <w:lang w:val="zh-CN" w:eastAsia="zh-CN"/>
              </w:rPr>
              <w:t xml:space="preserve">receive </w:t>
            </w:r>
            <w:r>
              <w:rPr>
                <w:rFonts w:eastAsia="Times New Roman"/>
                <w:sz w:val="20"/>
                <w:szCs w:val="24"/>
                <w:lang w:val="en-US" w:eastAsia="zh-CN"/>
              </w:rPr>
              <w:t xml:space="preserve">on </w:t>
            </w:r>
            <w:r>
              <w:rPr>
                <w:rFonts w:eastAsia="Times New Roman"/>
                <w:sz w:val="20"/>
                <w:szCs w:val="24"/>
                <w:lang w:val="zh-CN" w:eastAsia="zh-CN"/>
              </w:rPr>
              <w:t>some or all of</w:t>
            </w:r>
            <w:r>
              <w:rPr>
                <w:rFonts w:eastAsia="Times New Roman"/>
                <w:sz w:val="20"/>
                <w:szCs w:val="24"/>
                <w:lang w:val="en-US" w:eastAsia="zh-CN"/>
              </w:rPr>
              <w:t xml:space="preserve"> those</w:t>
            </w:r>
            <w:r>
              <w:rPr>
                <w:rFonts w:eastAsia="Times New Roman"/>
                <w:sz w:val="20"/>
                <w:szCs w:val="24"/>
                <w:lang w:val="zh-CN" w:eastAsia="zh-CN"/>
              </w:rPr>
              <w:t xml:space="preserve"> channels and</w:t>
            </w:r>
            <w:r>
              <w:rPr>
                <w:rFonts w:eastAsia="Times New Roman"/>
                <w:sz w:val="20"/>
                <w:szCs w:val="24"/>
                <w:lang w:val="en-US" w:eastAsia="zh-CN"/>
              </w:rPr>
              <w:t xml:space="preserve"> which RRC parameter(s)</w:t>
            </w:r>
            <w:r>
              <w:rPr>
                <w:rFonts w:eastAsia="Times New Roman"/>
                <w:sz w:val="20"/>
                <w:szCs w:val="24"/>
                <w:lang w:val="zh-CN" w:eastAsia="zh-CN"/>
              </w:rPr>
              <w:t xml:space="preserve"> would need to be </w:t>
            </w:r>
            <w:r>
              <w:rPr>
                <w:rFonts w:eastAsia="Times New Roman"/>
                <w:sz w:val="20"/>
                <w:szCs w:val="24"/>
                <w:lang w:val="en-US" w:eastAsia="zh-CN"/>
              </w:rPr>
              <w:t>re</w:t>
            </w:r>
            <w:r>
              <w:rPr>
                <w:rFonts w:eastAsia="Times New Roman"/>
                <w:sz w:val="20"/>
                <w:szCs w:val="24"/>
                <w:lang w:val="zh-CN" w:eastAsia="zh-CN"/>
              </w:rPr>
              <w:t>configured for the UE</w:t>
            </w:r>
            <w:r>
              <w:rPr>
                <w:rFonts w:eastAsia="Times New Roman"/>
                <w:sz w:val="20"/>
                <w:szCs w:val="24"/>
                <w:lang w:val="en-US" w:eastAsia="zh-CN"/>
              </w:rPr>
              <w:t xml:space="preserve">? </w:t>
            </w:r>
          </w:p>
          <w:p w14:paraId="657B0A9A" w14:textId="77777777" w:rsidR="00C943F6" w:rsidRDefault="00FD0C02">
            <w:pPr>
              <w:numPr>
                <w:ilvl w:val="0"/>
                <w:numId w:val="33"/>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Is it feasible to update</w:t>
            </w:r>
            <w:r>
              <w:rPr>
                <w:rFonts w:eastAsia="Times New Roman"/>
                <w:sz w:val="20"/>
                <w:lang w:val="zh-CN" w:eastAsia="zh-CN"/>
              </w:rPr>
              <w:t xml:space="preserve"> some </w:t>
            </w:r>
            <w:r>
              <w:rPr>
                <w:rFonts w:eastAsia="Times New Roman"/>
                <w:sz w:val="20"/>
                <w:lang w:val="en-US" w:eastAsia="zh-CN"/>
              </w:rPr>
              <w:t xml:space="preserve">of the above </w:t>
            </w:r>
            <w:r>
              <w:rPr>
                <w:rFonts w:eastAsia="Times New Roman"/>
                <w:sz w:val="20"/>
                <w:lang w:val="zh-CN" w:eastAsia="zh-CN"/>
              </w:rPr>
              <w:t>RRC parameter</w:t>
            </w:r>
            <w:r>
              <w:rPr>
                <w:rFonts w:eastAsia="Times New Roman"/>
                <w:sz w:val="20"/>
                <w:lang w:val="en-US" w:eastAsia="zh-CN"/>
              </w:rPr>
              <w:t>(</w:t>
            </w:r>
            <w:r>
              <w:rPr>
                <w:rFonts w:eastAsia="Times New Roman"/>
                <w:sz w:val="20"/>
                <w:lang w:val="zh-CN" w:eastAsia="zh-CN"/>
              </w:rPr>
              <w:t>s</w:t>
            </w:r>
            <w:r>
              <w:rPr>
                <w:rFonts w:eastAsia="Times New Roman"/>
                <w:sz w:val="20"/>
                <w:lang w:val="en-US" w:eastAsia="zh-CN"/>
              </w:rPr>
              <w:t>)</w:t>
            </w:r>
            <w:r>
              <w:rPr>
                <w:rFonts w:eastAsia="Times New Roman"/>
                <w:sz w:val="20"/>
                <w:lang w:val="zh-CN" w:eastAsia="zh-CN"/>
              </w:rPr>
              <w:t xml:space="preserve"> </w:t>
            </w:r>
            <w:r>
              <w:rPr>
                <w:rFonts w:eastAsia="Times New Roman"/>
                <w:sz w:val="20"/>
                <w:lang w:val="en-US" w:eastAsia="zh-CN"/>
              </w:rPr>
              <w:t xml:space="preserve">via dynamic signaling (e.g. MAC CE and/or DCI, potentially selecting pre-configured values) </w:t>
            </w:r>
            <w:r>
              <w:rPr>
                <w:rFonts w:eastAsia="Times New Roman"/>
                <w:sz w:val="20"/>
                <w:lang w:val="zh-CN" w:eastAsia="zh-CN"/>
              </w:rPr>
              <w:t xml:space="preserve">without </w:t>
            </w:r>
            <w:r>
              <w:rPr>
                <w:rFonts w:eastAsia="Times New Roman"/>
                <w:sz w:val="20"/>
                <w:szCs w:val="24"/>
                <w:lang w:val="zh-CN" w:eastAsia="zh-CN"/>
              </w:rPr>
              <w:t xml:space="preserve">any </w:t>
            </w:r>
            <w:r>
              <w:rPr>
                <w:rFonts w:eastAsia="Times New Roman"/>
                <w:sz w:val="20"/>
                <w:lang w:val="zh-CN" w:eastAsia="zh-CN"/>
              </w:rPr>
              <w:t xml:space="preserve">additional RRC </w:t>
            </w:r>
            <w:r>
              <w:rPr>
                <w:rFonts w:eastAsia="Times New Roman"/>
                <w:sz w:val="20"/>
                <w:szCs w:val="24"/>
                <w:lang w:val="zh-CN" w:eastAsia="zh-CN"/>
              </w:rPr>
              <w:t>reconfiguration signaling?</w:t>
            </w:r>
          </w:p>
          <w:p w14:paraId="3C529C39" w14:textId="77777777" w:rsidR="00C943F6" w:rsidRDefault="00C943F6">
            <w:pPr>
              <w:spacing w:after="0"/>
              <w:jc w:val="both"/>
              <w:rPr>
                <w:rFonts w:ascii="Arial" w:eastAsia="Yu Mincho" w:hAnsi="Arial" w:cs="Arial"/>
                <w:lang w:val="zh-CN"/>
              </w:rPr>
            </w:pPr>
          </w:p>
        </w:tc>
      </w:tr>
    </w:tbl>
    <w:p w14:paraId="5C6E808A" w14:textId="77777777" w:rsidR="00C943F6" w:rsidRDefault="00C943F6">
      <w:pPr>
        <w:overflowPunct/>
        <w:autoSpaceDE/>
        <w:autoSpaceDN/>
        <w:adjustRightInd/>
        <w:snapToGrid w:val="0"/>
        <w:spacing w:after="0"/>
        <w:contextualSpacing/>
        <w:jc w:val="both"/>
        <w:textAlignment w:val="auto"/>
        <w:rPr>
          <w:rFonts w:eastAsia="Yu Mincho"/>
        </w:rPr>
      </w:pPr>
    </w:p>
    <w:p w14:paraId="16461430" w14:textId="77777777" w:rsidR="00C943F6" w:rsidRDefault="00FD0C02">
      <w:pPr>
        <w:spacing w:after="0"/>
        <w:jc w:val="both"/>
        <w:rPr>
          <w:rFonts w:ascii="Arial" w:hAnsi="Arial"/>
          <w:b/>
          <w:bCs/>
        </w:rPr>
      </w:pPr>
      <w:r>
        <w:rPr>
          <w:rFonts w:ascii="Arial" w:hAnsi="Arial"/>
          <w:b/>
          <w:bCs/>
        </w:rPr>
        <w:t xml:space="preserve">Q6: Do you agree the answers for Q1/Q2 will be treated in phase 2 discussion? </w:t>
      </w:r>
    </w:p>
    <w:p w14:paraId="1981380D"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170"/>
        <w:gridCol w:w="7007"/>
      </w:tblGrid>
      <w:tr w:rsidR="00C943F6" w14:paraId="2766CC47" w14:textId="77777777">
        <w:tc>
          <w:tcPr>
            <w:tcW w:w="1452" w:type="dxa"/>
          </w:tcPr>
          <w:p w14:paraId="0D50108F" w14:textId="77777777" w:rsidR="00C943F6" w:rsidRDefault="00FD0C02">
            <w:pPr>
              <w:spacing w:after="0"/>
              <w:jc w:val="both"/>
              <w:rPr>
                <w:rFonts w:ascii="Arial" w:hAnsi="Arial"/>
                <w:sz w:val="20"/>
                <w:szCs w:val="20"/>
              </w:rPr>
            </w:pPr>
            <w:r>
              <w:rPr>
                <w:rFonts w:ascii="Arial" w:hAnsi="Arial"/>
                <w:sz w:val="20"/>
                <w:szCs w:val="20"/>
              </w:rPr>
              <w:t>Company</w:t>
            </w:r>
          </w:p>
        </w:tc>
        <w:tc>
          <w:tcPr>
            <w:tcW w:w="1170" w:type="dxa"/>
          </w:tcPr>
          <w:p w14:paraId="5397FC83" w14:textId="77777777" w:rsidR="00C943F6" w:rsidRDefault="00FD0C02">
            <w:pPr>
              <w:spacing w:after="0"/>
              <w:jc w:val="both"/>
              <w:rPr>
                <w:rFonts w:ascii="Arial" w:hAnsi="Arial"/>
                <w:sz w:val="20"/>
                <w:szCs w:val="20"/>
              </w:rPr>
            </w:pPr>
            <w:r>
              <w:rPr>
                <w:rFonts w:ascii="Arial" w:hAnsi="Arial"/>
                <w:sz w:val="20"/>
                <w:szCs w:val="20"/>
              </w:rPr>
              <w:t>Yes/No</w:t>
            </w:r>
          </w:p>
        </w:tc>
        <w:tc>
          <w:tcPr>
            <w:tcW w:w="7007" w:type="dxa"/>
          </w:tcPr>
          <w:p w14:paraId="08BF212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3B7242E6" w14:textId="77777777">
        <w:tc>
          <w:tcPr>
            <w:tcW w:w="1452" w:type="dxa"/>
          </w:tcPr>
          <w:p w14:paraId="2DB778B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70" w:type="dxa"/>
          </w:tcPr>
          <w:p w14:paraId="729FC64B"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07" w:type="dxa"/>
          </w:tcPr>
          <w:p w14:paraId="76873111"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R</w:t>
            </w:r>
            <w:r>
              <w:rPr>
                <w:rFonts w:ascii="Arial" w:eastAsia="Malgun Gothic" w:hAnsi="Arial" w:hint="eastAsia"/>
                <w:sz w:val="20"/>
                <w:szCs w:val="20"/>
                <w:lang w:eastAsia="ko-KR"/>
              </w:rPr>
              <w:t xml:space="preserve">esults </w:t>
            </w:r>
            <w:r>
              <w:rPr>
                <w:rFonts w:ascii="Arial" w:eastAsia="Malgun Gothic" w:hAnsi="Arial"/>
                <w:sz w:val="20"/>
                <w:szCs w:val="20"/>
                <w:lang w:eastAsia="ko-KR"/>
              </w:rPr>
              <w:t>of this offline discussion and the answers from the alternatives could be the baseline.</w:t>
            </w:r>
          </w:p>
        </w:tc>
      </w:tr>
      <w:tr w:rsidR="00C943F6" w14:paraId="5E153B64" w14:textId="77777777">
        <w:tc>
          <w:tcPr>
            <w:tcW w:w="1452" w:type="dxa"/>
          </w:tcPr>
          <w:p w14:paraId="297D56C9" w14:textId="77777777" w:rsidR="00C943F6" w:rsidRDefault="00FD0C02">
            <w:pPr>
              <w:spacing w:after="0"/>
              <w:jc w:val="both"/>
              <w:rPr>
                <w:rFonts w:ascii="Arial" w:hAnsi="Arial"/>
              </w:rPr>
            </w:pPr>
            <w:r>
              <w:rPr>
                <w:rFonts w:ascii="Arial" w:hAnsi="Arial"/>
              </w:rPr>
              <w:t>Qualcom</w:t>
            </w:r>
          </w:p>
        </w:tc>
        <w:tc>
          <w:tcPr>
            <w:tcW w:w="1170" w:type="dxa"/>
          </w:tcPr>
          <w:p w14:paraId="48771FB5" w14:textId="77777777" w:rsidR="00C943F6" w:rsidRDefault="00FD0C02">
            <w:pPr>
              <w:spacing w:after="0"/>
              <w:jc w:val="both"/>
              <w:rPr>
                <w:rFonts w:ascii="Arial" w:hAnsi="Arial"/>
              </w:rPr>
            </w:pPr>
            <w:r>
              <w:rPr>
                <w:rFonts w:ascii="Arial" w:hAnsi="Arial"/>
              </w:rPr>
              <w:t>Yes</w:t>
            </w:r>
          </w:p>
        </w:tc>
        <w:tc>
          <w:tcPr>
            <w:tcW w:w="7007" w:type="dxa"/>
          </w:tcPr>
          <w:p w14:paraId="1D082F8F" w14:textId="77777777" w:rsidR="00C943F6" w:rsidRDefault="00C943F6">
            <w:pPr>
              <w:spacing w:after="0"/>
              <w:jc w:val="both"/>
              <w:rPr>
                <w:rFonts w:ascii="Arial" w:hAnsi="Arial"/>
              </w:rPr>
            </w:pPr>
          </w:p>
        </w:tc>
      </w:tr>
      <w:tr w:rsidR="00C943F6" w14:paraId="5C4FF3BE" w14:textId="77777777">
        <w:tc>
          <w:tcPr>
            <w:tcW w:w="1452" w:type="dxa"/>
          </w:tcPr>
          <w:p w14:paraId="6F945F3D" w14:textId="77777777" w:rsidR="00C943F6" w:rsidRDefault="00FD0C02">
            <w:pPr>
              <w:spacing w:after="0"/>
              <w:jc w:val="both"/>
              <w:rPr>
                <w:rFonts w:ascii="Arial" w:eastAsiaTheme="minorEastAsia" w:hAnsi="Arial"/>
                <w:lang w:eastAsia="zh-CN"/>
              </w:rPr>
            </w:pPr>
            <w:r>
              <w:rPr>
                <w:rFonts w:ascii="Arial" w:eastAsiaTheme="minorEastAsia" w:hAnsi="Arial" w:hint="eastAsia"/>
                <w:lang w:eastAsia="zh-CN"/>
              </w:rPr>
              <w:t>O</w:t>
            </w:r>
            <w:r>
              <w:rPr>
                <w:rFonts w:ascii="Arial" w:eastAsiaTheme="minorEastAsia" w:hAnsi="Arial"/>
                <w:lang w:eastAsia="zh-CN"/>
              </w:rPr>
              <w:t>PPO</w:t>
            </w:r>
          </w:p>
        </w:tc>
        <w:tc>
          <w:tcPr>
            <w:tcW w:w="1170" w:type="dxa"/>
          </w:tcPr>
          <w:p w14:paraId="2A16A74A"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Comment</w:t>
            </w:r>
          </w:p>
        </w:tc>
        <w:tc>
          <w:tcPr>
            <w:tcW w:w="7007" w:type="dxa"/>
          </w:tcPr>
          <w:p w14:paraId="421C8CBD"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Only if RAN2 achieved consensus on the modelling issue first</w:t>
            </w:r>
          </w:p>
        </w:tc>
      </w:tr>
      <w:tr w:rsidR="00C943F6" w14:paraId="550DCCFD" w14:textId="77777777">
        <w:tc>
          <w:tcPr>
            <w:tcW w:w="1452" w:type="dxa"/>
          </w:tcPr>
          <w:p w14:paraId="0246AC00"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70" w:type="dxa"/>
          </w:tcPr>
          <w:p w14:paraId="6C4125A8"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07" w:type="dxa"/>
          </w:tcPr>
          <w:p w14:paraId="1A4E9DF0" w14:textId="77777777" w:rsidR="00C943F6" w:rsidRDefault="00C943F6">
            <w:pPr>
              <w:spacing w:after="0"/>
              <w:jc w:val="both"/>
              <w:rPr>
                <w:rFonts w:ascii="Arial" w:hAnsi="Arial"/>
              </w:rPr>
            </w:pPr>
          </w:p>
        </w:tc>
      </w:tr>
      <w:tr w:rsidR="00C943F6" w14:paraId="0E69BD36" w14:textId="77777777">
        <w:tc>
          <w:tcPr>
            <w:tcW w:w="1452" w:type="dxa"/>
          </w:tcPr>
          <w:p w14:paraId="0D7DE6B9" w14:textId="77777777" w:rsidR="00C943F6" w:rsidRDefault="00FD0C02">
            <w:pPr>
              <w:spacing w:after="0"/>
              <w:jc w:val="both"/>
              <w:rPr>
                <w:rFonts w:ascii="Arial" w:hAnsi="Arial"/>
              </w:rPr>
            </w:pPr>
            <w:r>
              <w:rPr>
                <w:rFonts w:ascii="Arial" w:hAnsi="Arial"/>
              </w:rPr>
              <w:t>Ericsson</w:t>
            </w:r>
          </w:p>
        </w:tc>
        <w:tc>
          <w:tcPr>
            <w:tcW w:w="1170" w:type="dxa"/>
          </w:tcPr>
          <w:p w14:paraId="3208EE65" w14:textId="77777777" w:rsidR="00C943F6" w:rsidRDefault="00FD0C02">
            <w:pPr>
              <w:spacing w:after="0"/>
              <w:jc w:val="both"/>
              <w:rPr>
                <w:rFonts w:ascii="Arial" w:hAnsi="Arial"/>
              </w:rPr>
            </w:pPr>
            <w:r>
              <w:rPr>
                <w:rFonts w:ascii="Arial" w:hAnsi="Arial"/>
              </w:rPr>
              <w:t>Yes</w:t>
            </w:r>
          </w:p>
        </w:tc>
        <w:tc>
          <w:tcPr>
            <w:tcW w:w="7007" w:type="dxa"/>
          </w:tcPr>
          <w:p w14:paraId="1BAE7275" w14:textId="77777777" w:rsidR="00C943F6" w:rsidRDefault="00C943F6">
            <w:pPr>
              <w:spacing w:after="0"/>
              <w:jc w:val="both"/>
              <w:rPr>
                <w:rFonts w:ascii="Arial" w:hAnsi="Arial"/>
              </w:rPr>
            </w:pPr>
          </w:p>
        </w:tc>
      </w:tr>
      <w:tr w:rsidR="00C943F6" w14:paraId="32019A28" w14:textId="77777777">
        <w:tc>
          <w:tcPr>
            <w:tcW w:w="1452" w:type="dxa"/>
          </w:tcPr>
          <w:p w14:paraId="098C77C5" w14:textId="77777777" w:rsidR="00C943F6" w:rsidRDefault="00FD0C02">
            <w:pPr>
              <w:spacing w:after="0"/>
              <w:jc w:val="both"/>
              <w:rPr>
                <w:rFonts w:ascii="Arial" w:hAnsi="Arial"/>
              </w:rPr>
            </w:pPr>
            <w:r>
              <w:rPr>
                <w:rFonts w:ascii="Arial" w:hAnsi="Arial"/>
              </w:rPr>
              <w:t>Xiaomi</w:t>
            </w:r>
          </w:p>
        </w:tc>
        <w:tc>
          <w:tcPr>
            <w:tcW w:w="1170" w:type="dxa"/>
          </w:tcPr>
          <w:p w14:paraId="6CDB680D" w14:textId="77777777" w:rsidR="00C943F6" w:rsidRDefault="00FD0C02">
            <w:pPr>
              <w:spacing w:after="0"/>
              <w:jc w:val="both"/>
              <w:rPr>
                <w:rFonts w:ascii="Arial" w:hAnsi="Arial"/>
              </w:rPr>
            </w:pPr>
            <w:r>
              <w:rPr>
                <w:rFonts w:ascii="Arial" w:hAnsi="Arial"/>
              </w:rPr>
              <w:t>Yes</w:t>
            </w:r>
          </w:p>
        </w:tc>
        <w:tc>
          <w:tcPr>
            <w:tcW w:w="7007" w:type="dxa"/>
          </w:tcPr>
          <w:p w14:paraId="3833B05C" w14:textId="77777777" w:rsidR="00C943F6" w:rsidRDefault="00C943F6">
            <w:pPr>
              <w:spacing w:after="0"/>
              <w:jc w:val="both"/>
              <w:rPr>
                <w:rFonts w:ascii="Arial" w:hAnsi="Arial"/>
              </w:rPr>
            </w:pPr>
          </w:p>
        </w:tc>
      </w:tr>
      <w:tr w:rsidR="00C943F6" w14:paraId="498AFA59" w14:textId="77777777">
        <w:tc>
          <w:tcPr>
            <w:tcW w:w="1452" w:type="dxa"/>
          </w:tcPr>
          <w:p w14:paraId="0283B71E"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70" w:type="dxa"/>
          </w:tcPr>
          <w:p w14:paraId="1214B16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comments</w:t>
            </w:r>
          </w:p>
        </w:tc>
        <w:tc>
          <w:tcPr>
            <w:tcW w:w="7007" w:type="dxa"/>
          </w:tcPr>
          <w:p w14:paraId="3EE74691"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We think before discussing the LS reply, we need to clarify which modeling would be used for the L1/L2 centric mobility, or we can answer the question based on the above mentioned Alternatives case by case.</w:t>
            </w:r>
          </w:p>
        </w:tc>
      </w:tr>
      <w:tr w:rsidR="00FD0C02" w14:paraId="38D8C53E" w14:textId="77777777">
        <w:tc>
          <w:tcPr>
            <w:tcW w:w="1452" w:type="dxa"/>
          </w:tcPr>
          <w:p w14:paraId="73B301B8" w14:textId="77777777" w:rsidR="00FD0C02" w:rsidRDefault="00FD0C02" w:rsidP="00FD0C02">
            <w:pPr>
              <w:spacing w:after="0"/>
              <w:jc w:val="both"/>
              <w:rPr>
                <w:rFonts w:ascii="Arial" w:hAnsi="Arial"/>
                <w:noProof/>
              </w:rPr>
            </w:pPr>
            <w:r>
              <w:rPr>
                <w:rFonts w:ascii="Arial" w:hAnsi="Arial"/>
                <w:noProof/>
              </w:rPr>
              <w:t>Huawei, HiSilicon</w:t>
            </w:r>
          </w:p>
        </w:tc>
        <w:tc>
          <w:tcPr>
            <w:tcW w:w="1170" w:type="dxa"/>
          </w:tcPr>
          <w:p w14:paraId="3555E46F" w14:textId="77777777" w:rsidR="00FD0C02" w:rsidRDefault="00FD0C02" w:rsidP="00FD0C02">
            <w:pPr>
              <w:spacing w:after="0"/>
              <w:jc w:val="both"/>
              <w:rPr>
                <w:rFonts w:ascii="Arial" w:hAnsi="Arial"/>
                <w:noProof/>
              </w:rPr>
            </w:pPr>
            <w:r>
              <w:rPr>
                <w:rFonts w:ascii="Arial" w:hAnsi="Arial"/>
                <w:noProof/>
              </w:rPr>
              <w:t>?</w:t>
            </w:r>
          </w:p>
        </w:tc>
        <w:tc>
          <w:tcPr>
            <w:tcW w:w="7007" w:type="dxa"/>
          </w:tcPr>
          <w:p w14:paraId="3B294214" w14:textId="77777777" w:rsidR="00FD0C02" w:rsidRPr="004F0A9F" w:rsidRDefault="00FD0C02" w:rsidP="00FD0C02">
            <w:pPr>
              <w:spacing w:after="0"/>
              <w:rPr>
                <w:rFonts w:ascii="Arial" w:hAnsi="Arial"/>
                <w:noProof/>
              </w:rPr>
            </w:pPr>
            <w:r>
              <w:rPr>
                <w:rFonts w:ascii="Arial" w:hAnsi="Arial"/>
                <w:noProof/>
              </w:rPr>
              <w:t>Does the question mean: "are you ok not to discuss this now"? Since anyway, no draft answer is proposed in this file, we cannot do anything else.</w:t>
            </w:r>
          </w:p>
        </w:tc>
      </w:tr>
      <w:tr w:rsidR="00E22337" w:rsidRPr="00237C3B" w14:paraId="39DB84B8" w14:textId="77777777" w:rsidTr="00E22337">
        <w:tc>
          <w:tcPr>
            <w:tcW w:w="1452" w:type="dxa"/>
          </w:tcPr>
          <w:p w14:paraId="46A0D273" w14:textId="77777777" w:rsidR="00E22337" w:rsidRDefault="00E22337" w:rsidP="000F309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70" w:type="dxa"/>
          </w:tcPr>
          <w:p w14:paraId="22B66E28" w14:textId="77777777" w:rsidR="00E22337" w:rsidRDefault="00E22337" w:rsidP="000F309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07" w:type="dxa"/>
          </w:tcPr>
          <w:p w14:paraId="4BACA8FB" w14:textId="77777777" w:rsidR="00E22337" w:rsidRPr="00237C3B" w:rsidRDefault="00E22337" w:rsidP="000F309A">
            <w:pPr>
              <w:spacing w:after="0"/>
              <w:jc w:val="both"/>
              <w:rPr>
                <w:rFonts w:ascii="Arial" w:hAnsi="Arial"/>
                <w:noProof/>
              </w:rPr>
            </w:pPr>
          </w:p>
        </w:tc>
      </w:tr>
      <w:tr w:rsidR="000F309A" w:rsidRPr="00237C3B" w14:paraId="0CD828E9" w14:textId="77777777" w:rsidTr="00E22337">
        <w:tc>
          <w:tcPr>
            <w:tcW w:w="1452" w:type="dxa"/>
          </w:tcPr>
          <w:p w14:paraId="00C76E2C" w14:textId="4C81B3F9" w:rsidR="000F309A" w:rsidRPr="000F309A" w:rsidRDefault="000F309A" w:rsidP="000F309A">
            <w:pPr>
              <w:spacing w:after="0"/>
              <w:jc w:val="both"/>
              <w:rPr>
                <w:rFonts w:ascii="Arial" w:eastAsia="新細明體" w:hAnsi="Arial"/>
                <w:noProof/>
                <w:lang w:eastAsia="zh-TW"/>
              </w:rPr>
            </w:pPr>
            <w:r>
              <w:rPr>
                <w:rFonts w:ascii="Arial" w:eastAsia="新細明體" w:hAnsi="Arial" w:hint="eastAsia"/>
                <w:noProof/>
                <w:lang w:eastAsia="zh-TW"/>
              </w:rPr>
              <w:t>ASUSTeK</w:t>
            </w:r>
          </w:p>
        </w:tc>
        <w:tc>
          <w:tcPr>
            <w:tcW w:w="1170" w:type="dxa"/>
          </w:tcPr>
          <w:p w14:paraId="7DDA4A86" w14:textId="1B5B3E1A" w:rsidR="000F309A" w:rsidRPr="000F309A" w:rsidRDefault="000F309A" w:rsidP="000F309A">
            <w:pPr>
              <w:spacing w:after="0"/>
              <w:jc w:val="both"/>
              <w:rPr>
                <w:rFonts w:ascii="Arial" w:eastAsia="新細明體" w:hAnsi="Arial"/>
                <w:noProof/>
                <w:lang w:eastAsia="zh-TW"/>
              </w:rPr>
            </w:pPr>
            <w:r>
              <w:rPr>
                <w:rFonts w:ascii="Arial" w:eastAsia="新細明體" w:hAnsi="Arial" w:hint="eastAsia"/>
                <w:noProof/>
                <w:lang w:eastAsia="zh-TW"/>
              </w:rPr>
              <w:t>Yes</w:t>
            </w:r>
          </w:p>
        </w:tc>
        <w:tc>
          <w:tcPr>
            <w:tcW w:w="7007" w:type="dxa"/>
          </w:tcPr>
          <w:p w14:paraId="3A69EDE4" w14:textId="77777777" w:rsidR="000F309A" w:rsidRPr="00237C3B" w:rsidRDefault="000F309A" w:rsidP="000F309A">
            <w:pPr>
              <w:spacing w:after="0"/>
              <w:jc w:val="both"/>
              <w:rPr>
                <w:rFonts w:ascii="Arial" w:hAnsi="Arial"/>
                <w:noProof/>
              </w:rPr>
            </w:pPr>
          </w:p>
        </w:tc>
      </w:tr>
    </w:tbl>
    <w:p w14:paraId="6F13BC67" w14:textId="77777777" w:rsidR="00C943F6" w:rsidRDefault="00C943F6">
      <w:pPr>
        <w:overflowPunct/>
        <w:autoSpaceDE/>
        <w:autoSpaceDN/>
        <w:adjustRightInd/>
        <w:snapToGrid w:val="0"/>
        <w:spacing w:after="0"/>
        <w:contextualSpacing/>
        <w:jc w:val="both"/>
        <w:textAlignment w:val="auto"/>
        <w:rPr>
          <w:rFonts w:eastAsia="Yu Mincho"/>
        </w:rPr>
      </w:pPr>
    </w:p>
    <w:p w14:paraId="632FB64C" w14:textId="77777777" w:rsidR="00C943F6" w:rsidRDefault="00FD0C02">
      <w:pPr>
        <w:spacing w:after="0"/>
        <w:jc w:val="both"/>
        <w:rPr>
          <w:rFonts w:ascii="Arial" w:hAnsi="Arial"/>
          <w:b/>
          <w:bCs/>
        </w:rPr>
      </w:pPr>
      <w:r>
        <w:rPr>
          <w:rFonts w:ascii="Arial" w:hAnsi="Arial"/>
          <w:b/>
          <w:bCs/>
        </w:rPr>
        <w:t xml:space="preserve">Q7: Which one do you prefer as the baseline draft LS? Please provide the good answer if you have for Q1/Q2. </w:t>
      </w:r>
    </w:p>
    <w:p w14:paraId="38717D9E"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362"/>
        <w:gridCol w:w="6815"/>
      </w:tblGrid>
      <w:tr w:rsidR="00C943F6" w14:paraId="0F0DBCB8" w14:textId="77777777">
        <w:tc>
          <w:tcPr>
            <w:tcW w:w="1452" w:type="dxa"/>
          </w:tcPr>
          <w:p w14:paraId="74ECE179" w14:textId="77777777" w:rsidR="00C943F6" w:rsidRDefault="00FD0C02">
            <w:pPr>
              <w:spacing w:after="0"/>
              <w:jc w:val="both"/>
              <w:rPr>
                <w:rFonts w:ascii="Arial" w:hAnsi="Arial"/>
                <w:sz w:val="20"/>
                <w:szCs w:val="20"/>
              </w:rPr>
            </w:pPr>
            <w:r>
              <w:rPr>
                <w:rFonts w:ascii="Arial" w:hAnsi="Arial"/>
                <w:sz w:val="20"/>
                <w:szCs w:val="20"/>
              </w:rPr>
              <w:t>Company</w:t>
            </w:r>
          </w:p>
        </w:tc>
        <w:tc>
          <w:tcPr>
            <w:tcW w:w="1362" w:type="dxa"/>
          </w:tcPr>
          <w:p w14:paraId="3E92DF4F" w14:textId="77777777" w:rsidR="00C943F6" w:rsidRDefault="00FD0C02">
            <w:pPr>
              <w:spacing w:after="0"/>
              <w:jc w:val="both"/>
              <w:rPr>
                <w:rFonts w:ascii="Arial" w:hAnsi="Arial"/>
                <w:sz w:val="20"/>
                <w:szCs w:val="20"/>
              </w:rPr>
            </w:pPr>
            <w:r>
              <w:rPr>
                <w:rFonts w:ascii="Arial" w:hAnsi="Arial"/>
                <w:sz w:val="20"/>
                <w:szCs w:val="20"/>
              </w:rPr>
              <w:t>Alt1/Alt2/Alt3</w:t>
            </w:r>
          </w:p>
        </w:tc>
        <w:tc>
          <w:tcPr>
            <w:tcW w:w="6815" w:type="dxa"/>
          </w:tcPr>
          <w:p w14:paraId="238DB96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7858E676" w14:textId="77777777">
        <w:tc>
          <w:tcPr>
            <w:tcW w:w="1452" w:type="dxa"/>
          </w:tcPr>
          <w:p w14:paraId="1D0DA9B3"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362" w:type="dxa"/>
          </w:tcPr>
          <w:p w14:paraId="3033FD1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Alt2</w:t>
            </w:r>
          </w:p>
        </w:tc>
        <w:tc>
          <w:tcPr>
            <w:tcW w:w="6815" w:type="dxa"/>
          </w:tcPr>
          <w:p w14:paraId="5582072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Anyhow, many changes seem required.</w:t>
            </w:r>
          </w:p>
        </w:tc>
      </w:tr>
      <w:tr w:rsidR="00C943F6" w14:paraId="2095A609" w14:textId="77777777">
        <w:tc>
          <w:tcPr>
            <w:tcW w:w="1452" w:type="dxa"/>
          </w:tcPr>
          <w:p w14:paraId="058E3CC6" w14:textId="77777777" w:rsidR="00C943F6" w:rsidRDefault="00FD0C02">
            <w:pPr>
              <w:spacing w:after="0"/>
              <w:jc w:val="both"/>
              <w:rPr>
                <w:rFonts w:ascii="Arial" w:hAnsi="Arial"/>
              </w:rPr>
            </w:pPr>
            <w:r>
              <w:rPr>
                <w:rFonts w:ascii="Arial" w:hAnsi="Arial"/>
              </w:rPr>
              <w:t>Qualcomm</w:t>
            </w:r>
          </w:p>
        </w:tc>
        <w:tc>
          <w:tcPr>
            <w:tcW w:w="1362" w:type="dxa"/>
          </w:tcPr>
          <w:p w14:paraId="3CBE2DCE" w14:textId="77777777" w:rsidR="00C943F6" w:rsidRDefault="00FD0C02">
            <w:pPr>
              <w:spacing w:after="0"/>
              <w:jc w:val="both"/>
              <w:rPr>
                <w:rFonts w:ascii="Arial" w:hAnsi="Arial"/>
              </w:rPr>
            </w:pPr>
            <w:r>
              <w:rPr>
                <w:rFonts w:ascii="Arial" w:hAnsi="Arial"/>
              </w:rPr>
              <w:t>Alt3</w:t>
            </w:r>
          </w:p>
        </w:tc>
        <w:tc>
          <w:tcPr>
            <w:tcW w:w="6815" w:type="dxa"/>
          </w:tcPr>
          <w:p w14:paraId="66F00250" w14:textId="77777777" w:rsidR="00C943F6" w:rsidRDefault="00FD0C02">
            <w:pPr>
              <w:spacing w:after="0"/>
              <w:jc w:val="both"/>
              <w:rPr>
                <w:rFonts w:ascii="Arial" w:hAnsi="Arial"/>
              </w:rPr>
            </w:pPr>
            <w:r>
              <w:rPr>
                <w:rFonts w:ascii="Arial" w:hAnsi="Arial"/>
              </w:rPr>
              <w:t>R2-2105355</w:t>
            </w:r>
          </w:p>
        </w:tc>
      </w:tr>
      <w:tr w:rsidR="00C943F6" w14:paraId="6D49CA7E" w14:textId="77777777">
        <w:tc>
          <w:tcPr>
            <w:tcW w:w="1452" w:type="dxa"/>
          </w:tcPr>
          <w:p w14:paraId="280F5B1F"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362" w:type="dxa"/>
          </w:tcPr>
          <w:p w14:paraId="70278269" w14:textId="77777777" w:rsidR="00C943F6" w:rsidRDefault="00C943F6">
            <w:pPr>
              <w:spacing w:after="0"/>
              <w:jc w:val="both"/>
              <w:rPr>
                <w:rFonts w:ascii="Arial" w:hAnsi="Arial"/>
              </w:rPr>
            </w:pPr>
          </w:p>
        </w:tc>
        <w:tc>
          <w:tcPr>
            <w:tcW w:w="6815" w:type="dxa"/>
          </w:tcPr>
          <w:p w14:paraId="36C2E14B" w14:textId="77777777" w:rsidR="00C943F6" w:rsidRDefault="00FD0C02">
            <w:pPr>
              <w:spacing w:after="0"/>
              <w:jc w:val="both"/>
              <w:rPr>
                <w:rFonts w:ascii="Arial" w:hAnsi="Arial"/>
              </w:rPr>
            </w:pPr>
            <w:r>
              <w:rPr>
                <w:rFonts w:ascii="Arial" w:eastAsiaTheme="minorEastAsia" w:hAnsi="Arial"/>
                <w:lang w:eastAsia="zh-CN"/>
              </w:rPr>
              <w:t>Without further discussion and conclusion it is difficult to comment</w:t>
            </w:r>
          </w:p>
        </w:tc>
      </w:tr>
      <w:tr w:rsidR="00C943F6" w14:paraId="37D07336" w14:textId="77777777">
        <w:tc>
          <w:tcPr>
            <w:tcW w:w="1452" w:type="dxa"/>
          </w:tcPr>
          <w:p w14:paraId="42EA3238"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362" w:type="dxa"/>
          </w:tcPr>
          <w:p w14:paraId="2D955E4B" w14:textId="77777777" w:rsidR="00C943F6" w:rsidRDefault="00FD0C02">
            <w:pPr>
              <w:spacing w:after="0"/>
              <w:jc w:val="both"/>
              <w:rPr>
                <w:rFonts w:ascii="Arial" w:hAnsi="Arial"/>
              </w:rPr>
            </w:pPr>
            <w:r>
              <w:rPr>
                <w:rFonts w:ascii="Arial" w:eastAsiaTheme="minorEastAsia" w:hAnsi="Arial"/>
                <w:lang w:eastAsia="zh-CN"/>
              </w:rPr>
              <w:t>see comments</w:t>
            </w:r>
          </w:p>
        </w:tc>
        <w:tc>
          <w:tcPr>
            <w:tcW w:w="6815" w:type="dxa"/>
          </w:tcPr>
          <w:p w14:paraId="564F35D1" w14:textId="77777777" w:rsidR="00C943F6" w:rsidRDefault="00FD0C02">
            <w:pPr>
              <w:spacing w:after="0"/>
              <w:jc w:val="both"/>
              <w:rPr>
                <w:rFonts w:ascii="Arial" w:hAnsi="Arial"/>
              </w:rPr>
            </w:pPr>
            <w:r>
              <w:rPr>
                <w:rFonts w:ascii="Arial" w:eastAsiaTheme="minorEastAsia" w:hAnsi="Arial"/>
                <w:lang w:eastAsia="zh-CN"/>
              </w:rPr>
              <w:t>More discussions are required to decide it.</w:t>
            </w:r>
          </w:p>
        </w:tc>
      </w:tr>
      <w:tr w:rsidR="00C943F6" w14:paraId="21C85073" w14:textId="77777777">
        <w:tc>
          <w:tcPr>
            <w:tcW w:w="1452" w:type="dxa"/>
          </w:tcPr>
          <w:p w14:paraId="52E0A1C1" w14:textId="77777777" w:rsidR="00C943F6" w:rsidRDefault="00FD0C02">
            <w:pPr>
              <w:spacing w:after="0"/>
              <w:jc w:val="both"/>
              <w:rPr>
                <w:rFonts w:ascii="Arial" w:hAnsi="Arial"/>
              </w:rPr>
            </w:pPr>
            <w:r>
              <w:rPr>
                <w:rFonts w:ascii="Arial" w:hAnsi="Arial"/>
              </w:rPr>
              <w:t>Ericsson</w:t>
            </w:r>
          </w:p>
        </w:tc>
        <w:tc>
          <w:tcPr>
            <w:tcW w:w="1362" w:type="dxa"/>
          </w:tcPr>
          <w:p w14:paraId="0EAA395D" w14:textId="77777777" w:rsidR="00C943F6" w:rsidRDefault="00FD0C02">
            <w:pPr>
              <w:spacing w:after="0"/>
              <w:jc w:val="both"/>
              <w:rPr>
                <w:rFonts w:ascii="Arial" w:hAnsi="Arial"/>
              </w:rPr>
            </w:pPr>
            <w:r>
              <w:rPr>
                <w:rFonts w:ascii="Arial" w:hAnsi="Arial"/>
              </w:rPr>
              <w:t>Alt1</w:t>
            </w:r>
          </w:p>
        </w:tc>
        <w:tc>
          <w:tcPr>
            <w:tcW w:w="6815" w:type="dxa"/>
          </w:tcPr>
          <w:p w14:paraId="33676CDE" w14:textId="77777777" w:rsidR="00C943F6" w:rsidRDefault="00FD0C02">
            <w:pPr>
              <w:spacing w:after="0"/>
              <w:jc w:val="both"/>
              <w:rPr>
                <w:rFonts w:ascii="Arial" w:hAnsi="Arial"/>
              </w:rPr>
            </w:pPr>
            <w:r>
              <w:rPr>
                <w:rFonts w:ascii="Arial" w:hAnsi="Arial"/>
              </w:rPr>
              <w:t>We can as well merge the contents of these draft LS replies as some changes are necessary anyway.</w:t>
            </w:r>
          </w:p>
        </w:tc>
      </w:tr>
      <w:tr w:rsidR="00C943F6" w14:paraId="1F3DBE4F" w14:textId="77777777">
        <w:tc>
          <w:tcPr>
            <w:tcW w:w="1452" w:type="dxa"/>
          </w:tcPr>
          <w:p w14:paraId="1CC3106A" w14:textId="77777777" w:rsidR="00C943F6" w:rsidRDefault="00FD0C02">
            <w:pPr>
              <w:spacing w:after="0"/>
              <w:jc w:val="both"/>
              <w:rPr>
                <w:rFonts w:ascii="Arial" w:hAnsi="Arial"/>
              </w:rPr>
            </w:pPr>
            <w:r>
              <w:rPr>
                <w:rFonts w:ascii="Arial" w:hAnsi="Arial"/>
              </w:rPr>
              <w:t>Xiaomi</w:t>
            </w:r>
          </w:p>
        </w:tc>
        <w:tc>
          <w:tcPr>
            <w:tcW w:w="1362" w:type="dxa"/>
          </w:tcPr>
          <w:p w14:paraId="025974AC" w14:textId="77777777" w:rsidR="00C943F6" w:rsidRDefault="00FD0C02">
            <w:pPr>
              <w:spacing w:after="0"/>
              <w:jc w:val="both"/>
              <w:rPr>
                <w:rFonts w:ascii="Arial" w:hAnsi="Arial"/>
              </w:rPr>
            </w:pPr>
            <w:r>
              <w:rPr>
                <w:rFonts w:ascii="Arial" w:hAnsi="Arial"/>
              </w:rPr>
              <w:t>Alt2</w:t>
            </w:r>
          </w:p>
        </w:tc>
        <w:tc>
          <w:tcPr>
            <w:tcW w:w="6815" w:type="dxa"/>
          </w:tcPr>
          <w:p w14:paraId="3CDDACDF" w14:textId="77777777" w:rsidR="00C943F6" w:rsidRDefault="00C943F6">
            <w:pPr>
              <w:spacing w:after="0"/>
              <w:jc w:val="both"/>
              <w:rPr>
                <w:rFonts w:ascii="Arial" w:hAnsi="Arial"/>
              </w:rPr>
            </w:pPr>
          </w:p>
        </w:tc>
      </w:tr>
      <w:tr w:rsidR="00C943F6" w14:paraId="05BE0A75" w14:textId="77777777">
        <w:tc>
          <w:tcPr>
            <w:tcW w:w="1452" w:type="dxa"/>
          </w:tcPr>
          <w:p w14:paraId="1EBA9845"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362" w:type="dxa"/>
          </w:tcPr>
          <w:p w14:paraId="7770520D" w14:textId="77777777" w:rsidR="00C943F6" w:rsidRDefault="00C943F6">
            <w:pPr>
              <w:spacing w:after="0"/>
              <w:jc w:val="both"/>
              <w:rPr>
                <w:rFonts w:ascii="Arial" w:hAnsi="Arial"/>
                <w:sz w:val="20"/>
                <w:szCs w:val="20"/>
                <w:lang w:eastAsia="zh-CN"/>
              </w:rPr>
            </w:pPr>
          </w:p>
        </w:tc>
        <w:tc>
          <w:tcPr>
            <w:tcW w:w="6815" w:type="dxa"/>
          </w:tcPr>
          <w:p w14:paraId="2B08A566"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above comments</w:t>
            </w:r>
          </w:p>
        </w:tc>
      </w:tr>
      <w:tr w:rsidR="00FD0C02" w14:paraId="69525617" w14:textId="77777777">
        <w:tc>
          <w:tcPr>
            <w:tcW w:w="1452" w:type="dxa"/>
          </w:tcPr>
          <w:p w14:paraId="66A3DA28" w14:textId="77777777" w:rsidR="00FD0C02" w:rsidRDefault="00FD0C02" w:rsidP="00FD0C02">
            <w:pPr>
              <w:spacing w:after="0"/>
              <w:jc w:val="both"/>
              <w:rPr>
                <w:rFonts w:ascii="Arial" w:hAnsi="Arial"/>
                <w:noProof/>
              </w:rPr>
            </w:pPr>
            <w:r>
              <w:rPr>
                <w:rFonts w:ascii="Arial" w:hAnsi="Arial"/>
                <w:noProof/>
              </w:rPr>
              <w:t>Huawei, HiSilicon</w:t>
            </w:r>
          </w:p>
        </w:tc>
        <w:tc>
          <w:tcPr>
            <w:tcW w:w="1362" w:type="dxa"/>
          </w:tcPr>
          <w:p w14:paraId="36F51E74" w14:textId="77777777" w:rsidR="00FD0C02" w:rsidRDefault="00FD0C02" w:rsidP="00FD0C02">
            <w:pPr>
              <w:spacing w:after="0"/>
              <w:jc w:val="both"/>
              <w:rPr>
                <w:rFonts w:ascii="Arial" w:hAnsi="Arial"/>
                <w:noProof/>
              </w:rPr>
            </w:pPr>
            <w:r>
              <w:rPr>
                <w:rFonts w:ascii="Arial" w:hAnsi="Arial"/>
                <w:noProof/>
              </w:rPr>
              <w:t>Alt2</w:t>
            </w:r>
          </w:p>
        </w:tc>
        <w:tc>
          <w:tcPr>
            <w:tcW w:w="6815" w:type="dxa"/>
          </w:tcPr>
          <w:p w14:paraId="749E0D85" w14:textId="77777777" w:rsidR="00FD0C02" w:rsidRDefault="00FD0C02" w:rsidP="00FD0C02">
            <w:pPr>
              <w:spacing w:after="0"/>
              <w:rPr>
                <w:rFonts w:ascii="Arial" w:hAnsi="Arial"/>
                <w:noProof/>
              </w:rPr>
            </w:pPr>
            <w:r>
              <w:rPr>
                <w:rFonts w:ascii="Arial" w:hAnsi="Arial"/>
                <w:noProof/>
              </w:rPr>
              <w:t>Alt1 includes answers relying on L1 considerations not included in RAN1 LS. For instance, RAN1 did not say that it is necessary to use the SSBs as QCL source, so RAN2 should not assume that.</w:t>
            </w:r>
          </w:p>
          <w:p w14:paraId="6E79AF29" w14:textId="77777777" w:rsidR="00FD0C02" w:rsidRDefault="00FD0C02" w:rsidP="00FD0C02">
            <w:pPr>
              <w:spacing w:after="0"/>
              <w:rPr>
                <w:rFonts w:ascii="Arial" w:hAnsi="Arial"/>
                <w:noProof/>
              </w:rPr>
            </w:pPr>
          </w:p>
          <w:p w14:paraId="4D419DDF" w14:textId="77777777" w:rsidR="00FD0C02" w:rsidRPr="004F0A9F" w:rsidRDefault="00FD0C02" w:rsidP="00FD0C02">
            <w:pPr>
              <w:spacing w:after="0"/>
              <w:rPr>
                <w:rFonts w:ascii="Arial" w:hAnsi="Arial"/>
                <w:noProof/>
              </w:rPr>
            </w:pPr>
            <w:r>
              <w:rPr>
                <w:rFonts w:ascii="Arial" w:hAnsi="Arial"/>
                <w:noProof/>
              </w:rPr>
              <w:t>Besides, Alt1 and Alt3 seem to not consider mTRP.</w:t>
            </w:r>
          </w:p>
        </w:tc>
      </w:tr>
      <w:tr w:rsidR="00E22337" w:rsidRPr="00237C3B" w14:paraId="6502E87F" w14:textId="77777777" w:rsidTr="00E22337">
        <w:tc>
          <w:tcPr>
            <w:tcW w:w="1452" w:type="dxa"/>
          </w:tcPr>
          <w:p w14:paraId="79BE5B91" w14:textId="77777777" w:rsidR="00E22337" w:rsidRPr="001676ED" w:rsidRDefault="00E22337" w:rsidP="000F309A">
            <w:pPr>
              <w:spacing w:after="0"/>
              <w:jc w:val="both"/>
              <w:rPr>
                <w:rFonts w:ascii="Arial" w:eastAsia="Yu Mincho" w:hAnsi="Arial"/>
                <w:noProof/>
                <w:lang w:eastAsia="zh-CN"/>
              </w:rPr>
            </w:pPr>
            <w:r>
              <w:rPr>
                <w:rFonts w:ascii="Arial" w:eastAsia="Yu Mincho" w:hAnsi="Arial" w:hint="eastAsia"/>
                <w:noProof/>
                <w:lang w:eastAsia="zh-CN"/>
              </w:rPr>
              <w:t>v</w:t>
            </w:r>
            <w:r>
              <w:rPr>
                <w:rFonts w:ascii="Arial" w:eastAsia="Yu Mincho" w:hAnsi="Arial"/>
                <w:noProof/>
                <w:lang w:eastAsia="zh-CN"/>
              </w:rPr>
              <w:t>ivo</w:t>
            </w:r>
          </w:p>
        </w:tc>
        <w:tc>
          <w:tcPr>
            <w:tcW w:w="1362" w:type="dxa"/>
          </w:tcPr>
          <w:p w14:paraId="16CBC922" w14:textId="77777777" w:rsidR="00E22337" w:rsidRDefault="00E22337" w:rsidP="000F309A">
            <w:pPr>
              <w:spacing w:after="0"/>
              <w:jc w:val="both"/>
              <w:rPr>
                <w:rFonts w:ascii="Arial" w:hAnsi="Arial"/>
                <w:noProof/>
                <w:lang w:eastAsia="zh-CN"/>
              </w:rPr>
            </w:pPr>
            <w:r>
              <w:rPr>
                <w:rFonts w:ascii="Arial" w:hAnsi="Arial" w:hint="eastAsia"/>
                <w:noProof/>
                <w:lang w:eastAsia="zh-CN"/>
              </w:rPr>
              <w:t>A</w:t>
            </w:r>
            <w:r>
              <w:rPr>
                <w:rFonts w:ascii="Arial" w:hAnsi="Arial"/>
                <w:noProof/>
                <w:lang w:eastAsia="zh-CN"/>
              </w:rPr>
              <w:t>lt2</w:t>
            </w:r>
          </w:p>
        </w:tc>
        <w:tc>
          <w:tcPr>
            <w:tcW w:w="6815" w:type="dxa"/>
          </w:tcPr>
          <w:p w14:paraId="22EFCFC8" w14:textId="169F740F" w:rsidR="00E22337" w:rsidRPr="00237C3B" w:rsidRDefault="00E22337" w:rsidP="000F309A">
            <w:pPr>
              <w:spacing w:after="0"/>
              <w:jc w:val="both"/>
              <w:rPr>
                <w:rFonts w:ascii="Arial" w:hAnsi="Arial"/>
                <w:noProof/>
                <w:lang w:eastAsia="zh-CN"/>
              </w:rPr>
            </w:pPr>
            <w:r>
              <w:rPr>
                <w:rFonts w:ascii="Arial" w:hAnsi="Arial" w:hint="eastAsia"/>
                <w:noProof/>
                <w:lang w:eastAsia="zh-CN"/>
              </w:rPr>
              <w:t>E</w:t>
            </w:r>
            <w:r>
              <w:rPr>
                <w:rFonts w:ascii="Arial" w:hAnsi="Arial"/>
                <w:noProof/>
                <w:lang w:eastAsia="zh-CN"/>
              </w:rPr>
              <w:t xml:space="preserve">ither one is fine after we made the decision on the above points. </w:t>
            </w:r>
          </w:p>
        </w:tc>
      </w:tr>
    </w:tbl>
    <w:p w14:paraId="16BDA7A5"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afc"/>
        <w:tblW w:w="0" w:type="auto"/>
        <w:tblLook w:val="04A0" w:firstRow="1" w:lastRow="0" w:firstColumn="1" w:lastColumn="0" w:noHBand="0" w:noVBand="1"/>
      </w:tblPr>
      <w:tblGrid>
        <w:gridCol w:w="9629"/>
      </w:tblGrid>
      <w:tr w:rsidR="00C943F6" w14:paraId="614D3365" w14:textId="77777777">
        <w:tc>
          <w:tcPr>
            <w:tcW w:w="9629" w:type="dxa"/>
          </w:tcPr>
          <w:p w14:paraId="04D51F04" w14:textId="77777777" w:rsidR="00C943F6" w:rsidRDefault="00FD0C02">
            <w:pPr>
              <w:overflowPunct/>
              <w:autoSpaceDE/>
              <w:autoSpaceDN/>
              <w:adjustRightInd/>
              <w:snapToGrid w:val="0"/>
              <w:spacing w:after="0"/>
              <w:jc w:val="both"/>
              <w:textAlignment w:val="auto"/>
              <w:rPr>
                <w:sz w:val="20"/>
                <w:szCs w:val="28"/>
                <w:lang w:eastAsia="zh-CN"/>
              </w:rPr>
            </w:pPr>
            <w:r>
              <w:rPr>
                <w:b/>
                <w:bCs/>
                <w:sz w:val="20"/>
                <w:lang w:eastAsia="zh-CN"/>
              </w:rPr>
              <w:t>Question 3</w:t>
            </w:r>
            <w:r>
              <w:rPr>
                <w:sz w:val="20"/>
                <w:lang w:eastAsia="zh-CN"/>
              </w:rPr>
              <w:t>:</w:t>
            </w:r>
            <w:r>
              <w:rPr>
                <w:sz w:val="20"/>
                <w:szCs w:val="28"/>
                <w:lang w:eastAsia="zh-CN"/>
              </w:rPr>
              <w:t xml:space="preserve"> In regard of C-RNTI:</w:t>
            </w:r>
          </w:p>
          <w:p w14:paraId="7F138729"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szCs w:val="28"/>
                <w:lang w:val="en-US" w:eastAsia="zh-CN"/>
              </w:rPr>
              <w:t>Is</w:t>
            </w:r>
            <w:r w:rsidRPr="00E22337">
              <w:rPr>
                <w:rFonts w:eastAsia="Times New Roman"/>
                <w:sz w:val="20"/>
                <w:szCs w:val="28"/>
                <w:lang w:val="en-US" w:eastAsia="zh-CN"/>
              </w:rPr>
              <w:t xml:space="preserve"> </w:t>
            </w:r>
            <w:r>
              <w:rPr>
                <w:rFonts w:eastAsia="Times New Roman"/>
                <w:sz w:val="20"/>
                <w:szCs w:val="28"/>
                <w:lang w:val="en-US" w:eastAsia="zh-CN"/>
              </w:rPr>
              <w:t>there a need to assign a UE a separate</w:t>
            </w:r>
            <w:r w:rsidRPr="00E22337">
              <w:rPr>
                <w:rFonts w:eastAsia="Times New Roman"/>
                <w:sz w:val="20"/>
                <w:szCs w:val="28"/>
                <w:lang w:val="en-US" w:eastAsia="zh-CN"/>
              </w:rPr>
              <w:t xml:space="preserve"> C-RNTI for </w:t>
            </w:r>
            <w:r w:rsidRPr="00E22337">
              <w:rPr>
                <w:rFonts w:eastAsia="Times New Roman"/>
                <w:sz w:val="20"/>
                <w:szCs w:val="24"/>
                <w:lang w:val="en-US"/>
              </w:rPr>
              <w:t>DL reception from and UL transmission to a non-serving cell,</w:t>
            </w:r>
            <w:r>
              <w:rPr>
                <w:rFonts w:eastAsia="Times New Roman"/>
                <w:sz w:val="20"/>
                <w:szCs w:val="24"/>
                <w:lang w:val="en-US"/>
              </w:rPr>
              <w:t xml:space="preserve"> or can the same C-RNTI from the serving cell be reused,</w:t>
            </w:r>
            <w:r w:rsidRPr="00E22337">
              <w:rPr>
                <w:rFonts w:eastAsia="Times New Roman"/>
                <w:sz w:val="20"/>
                <w:szCs w:val="24"/>
                <w:lang w:val="en-US"/>
              </w:rPr>
              <w:t xml:space="preserve"> </w:t>
            </w:r>
            <w:r w:rsidRPr="00E22337">
              <w:rPr>
                <w:rFonts w:eastAsia="Times New Roman"/>
                <w:sz w:val="20"/>
                <w:szCs w:val="24"/>
                <w:lang w:val="en-US" w:eastAsia="zh-CN"/>
              </w:rPr>
              <w:t xml:space="preserve">at least </w:t>
            </w:r>
            <w:r>
              <w:rPr>
                <w:rFonts w:eastAsia="Times New Roman"/>
                <w:sz w:val="20"/>
                <w:szCs w:val="24"/>
                <w:lang w:val="en-US" w:eastAsia="zh-CN"/>
              </w:rPr>
              <w:t xml:space="preserve">for transmission and reception </w:t>
            </w:r>
            <w:r w:rsidRPr="00E22337">
              <w:rPr>
                <w:rFonts w:eastAsia="Times New Roman"/>
                <w:sz w:val="20"/>
                <w:szCs w:val="24"/>
                <w:lang w:val="en-US" w:eastAsia="zh-CN"/>
              </w:rPr>
              <w:t>on UE-dedicated PDSCH, PDCCH, PUSCH, and PUCCH</w:t>
            </w:r>
            <w:r>
              <w:rPr>
                <w:rFonts w:eastAsia="Times New Roman"/>
                <w:sz w:val="20"/>
                <w:szCs w:val="24"/>
                <w:lang w:val="en-US" w:eastAsia="zh-CN"/>
              </w:rPr>
              <w:t>?</w:t>
            </w:r>
            <w:r w:rsidRPr="00E22337">
              <w:rPr>
                <w:rFonts w:eastAsia="Times New Roman"/>
                <w:sz w:val="20"/>
                <w:szCs w:val="24"/>
                <w:lang w:val="en-US" w:eastAsia="zh-CN"/>
              </w:rPr>
              <w:t xml:space="preserve"> </w:t>
            </w:r>
          </w:p>
          <w:p w14:paraId="2B351E44"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lastRenderedPageBreak/>
              <w:t xml:space="preserve">In restricting the use of the same </w:t>
            </w:r>
            <w:r>
              <w:rPr>
                <w:rFonts w:eastAsia="Times New Roman"/>
                <w:sz w:val="20"/>
                <w:szCs w:val="24"/>
                <w:lang w:val="en-US"/>
              </w:rPr>
              <w:t>C-RNTI for serving and non-serving cells, what would be the impact in applicable use cases and/or required specification support, if any?</w:t>
            </w:r>
          </w:p>
          <w:p w14:paraId="2FD6DF9C"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sidRPr="00E22337">
              <w:rPr>
                <w:rFonts w:eastAsia="Times New Roman"/>
                <w:sz w:val="20"/>
                <w:szCs w:val="24"/>
                <w:lang w:val="en-US" w:eastAsia="zh-CN"/>
              </w:rPr>
              <w:t>If separate C-RNTI</w:t>
            </w:r>
            <w:r>
              <w:rPr>
                <w:rFonts w:eastAsia="Times New Roman"/>
                <w:sz w:val="20"/>
                <w:szCs w:val="24"/>
                <w:lang w:val="en-US" w:eastAsia="zh-CN"/>
              </w:rPr>
              <w:t>s</w:t>
            </w:r>
            <w:r w:rsidRPr="00E22337">
              <w:rPr>
                <w:rFonts w:eastAsia="Times New Roman"/>
                <w:sz w:val="20"/>
                <w:szCs w:val="24"/>
                <w:lang w:val="en-US" w:eastAsia="zh-CN"/>
              </w:rPr>
              <w:t xml:space="preserve"> are </w:t>
            </w:r>
            <w:r>
              <w:rPr>
                <w:rFonts w:eastAsia="Times New Roman"/>
                <w:sz w:val="20"/>
                <w:szCs w:val="24"/>
                <w:lang w:val="en-US" w:eastAsia="zh-CN"/>
              </w:rPr>
              <w:t>considered necessary in some cases,</w:t>
            </w:r>
            <w:r w:rsidRPr="00E22337">
              <w:rPr>
                <w:rFonts w:eastAsia="Times New Roman"/>
                <w:sz w:val="20"/>
                <w:szCs w:val="24"/>
                <w:lang w:val="en-US" w:eastAsia="zh-CN"/>
              </w:rPr>
              <w:t xml:space="preserve"> for serving and non-serving cells, how would this be configured for UE,</w:t>
            </w:r>
            <w:r>
              <w:rPr>
                <w:rFonts w:eastAsia="Times New Roman"/>
                <w:sz w:val="20"/>
                <w:szCs w:val="24"/>
                <w:lang w:val="en-US" w:eastAsia="zh-CN"/>
              </w:rPr>
              <w:t xml:space="preserve"> i.e.</w:t>
            </w:r>
            <w:r w:rsidRPr="00E22337">
              <w:rPr>
                <w:rFonts w:eastAsia="Times New Roman"/>
                <w:sz w:val="20"/>
                <w:szCs w:val="24"/>
                <w:lang w:val="en-US" w:eastAsia="zh-CN"/>
              </w:rPr>
              <w:t xml:space="preserve"> </w:t>
            </w:r>
            <w:r>
              <w:rPr>
                <w:rFonts w:eastAsia="Times New Roman"/>
                <w:sz w:val="20"/>
                <w:szCs w:val="24"/>
                <w:lang w:val="en-US" w:eastAsia="zh-CN"/>
              </w:rPr>
              <w:t xml:space="preserve">is </w:t>
            </w:r>
            <w:r w:rsidRPr="00E22337">
              <w:rPr>
                <w:rFonts w:eastAsia="Times New Roman"/>
                <w:sz w:val="20"/>
                <w:szCs w:val="24"/>
                <w:lang w:val="en-US" w:eastAsia="zh-CN"/>
              </w:rPr>
              <w:t xml:space="preserve">RRC reconfiguration </w:t>
            </w:r>
            <w:r>
              <w:rPr>
                <w:rFonts w:eastAsia="Times New Roman"/>
                <w:sz w:val="20"/>
                <w:szCs w:val="24"/>
                <w:lang w:val="en-US" w:eastAsia="zh-CN"/>
              </w:rPr>
              <w:t xml:space="preserve">signaling </w:t>
            </w:r>
            <w:r w:rsidRPr="00E22337">
              <w:rPr>
                <w:rFonts w:eastAsia="Times New Roman"/>
                <w:sz w:val="20"/>
                <w:szCs w:val="24"/>
                <w:lang w:val="en-US" w:eastAsia="zh-CN"/>
              </w:rPr>
              <w:t xml:space="preserve">or some other (dynamic) signaling needed for </w:t>
            </w:r>
            <w:r>
              <w:rPr>
                <w:rFonts w:eastAsia="Times New Roman"/>
                <w:sz w:val="20"/>
                <w:szCs w:val="24"/>
                <w:lang w:val="en-US" w:eastAsia="zh-CN"/>
              </w:rPr>
              <w:t xml:space="preserve">configuring the separate </w:t>
            </w:r>
            <w:r w:rsidRPr="00E22337">
              <w:rPr>
                <w:rFonts w:eastAsia="Times New Roman"/>
                <w:sz w:val="20"/>
                <w:szCs w:val="24"/>
                <w:lang w:val="en-US" w:eastAsia="zh-CN"/>
              </w:rPr>
              <w:t>C-RNTI</w:t>
            </w:r>
            <w:r>
              <w:rPr>
                <w:rFonts w:eastAsia="Times New Roman"/>
                <w:sz w:val="20"/>
                <w:szCs w:val="24"/>
                <w:lang w:val="en-US" w:eastAsia="zh-CN"/>
              </w:rPr>
              <w:t>(s)?</w:t>
            </w:r>
          </w:p>
        </w:tc>
      </w:tr>
    </w:tbl>
    <w:p w14:paraId="69B98DB8" w14:textId="77777777" w:rsidR="00C943F6" w:rsidRDefault="00C943F6">
      <w:pPr>
        <w:overflowPunct/>
        <w:autoSpaceDE/>
        <w:autoSpaceDN/>
        <w:adjustRightInd/>
        <w:snapToGrid w:val="0"/>
        <w:spacing w:after="0"/>
        <w:contextualSpacing/>
        <w:jc w:val="both"/>
        <w:textAlignment w:val="auto"/>
        <w:rPr>
          <w:rFonts w:eastAsia="Yu Mincho"/>
        </w:rPr>
      </w:pPr>
    </w:p>
    <w:p w14:paraId="0E7EB87E"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 xml:space="preserve">Regarding Q3,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2E787BC9" w14:textId="77777777" w:rsidR="00C943F6" w:rsidRDefault="00FD0C02">
      <w:pPr>
        <w:pStyle w:val="Agreement"/>
        <w:tabs>
          <w:tab w:val="clear" w:pos="2333"/>
          <w:tab w:val="left" w:pos="1619"/>
        </w:tabs>
        <w:ind w:left="1619"/>
        <w:rPr>
          <w:lang w:val="en-US" w:eastAsia="ko-KR"/>
        </w:rPr>
      </w:pPr>
      <w:r>
        <w:rPr>
          <w:lang w:val="en-US" w:eastAsia="ko-KR"/>
        </w:rPr>
        <w:t>RRC provides the configuration for “the cells for L1/L2 centric mobility”, and L1/L2 signaling can be used/feasible for the dynamic usage/switching of the configured value.</w:t>
      </w:r>
    </w:p>
    <w:p w14:paraId="5F31A8D5" w14:textId="77777777"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mTRP scenario. </w:t>
      </w:r>
    </w:p>
    <w:p w14:paraId="0F26D2EA" w14:textId="77777777" w:rsidR="00C943F6" w:rsidRDefault="00FD0C02">
      <w:pPr>
        <w:pStyle w:val="Agreement"/>
        <w:tabs>
          <w:tab w:val="clear" w:pos="2333"/>
          <w:tab w:val="left" w:pos="1619"/>
        </w:tabs>
        <w:ind w:left="1619"/>
      </w:pPr>
      <w:r>
        <w:t>RRC configurations of the cells for L1/L2 centric mobility, including C-RNTI, are configured by RRC.</w:t>
      </w:r>
    </w:p>
    <w:p w14:paraId="5F76252F"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527D7588"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However, RAN2 did not reached to c</w:t>
      </w:r>
      <w:r>
        <w:rPr>
          <w:rFonts w:eastAsia="Malgun Gothic"/>
          <w:lang w:eastAsia="ko-KR"/>
        </w:rPr>
        <w:t>onclude the restriction on same C-RNTI for mTRP scenario.</w:t>
      </w:r>
    </w:p>
    <w:p w14:paraId="3212CD1B"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16535177" w14:textId="77777777" w:rsidR="00C943F6" w:rsidRDefault="00FD0C02">
      <w:pPr>
        <w:spacing w:after="0"/>
        <w:jc w:val="both"/>
        <w:rPr>
          <w:rFonts w:ascii="Arial" w:hAnsi="Arial"/>
          <w:b/>
          <w:bCs/>
        </w:rPr>
      </w:pPr>
      <w:r>
        <w:rPr>
          <w:rFonts w:ascii="Arial" w:hAnsi="Arial"/>
          <w:b/>
          <w:bCs/>
        </w:rPr>
        <w:t xml:space="preserve">Q8: Do you agree to make answers what RAN2 made as it is? i.e. not include the restriction on same C-RNTI for mTRP scenario. Please provide the comments ff you have good suggestion. </w:t>
      </w:r>
    </w:p>
    <w:p w14:paraId="1568EEBE"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378"/>
        <w:gridCol w:w="6799"/>
      </w:tblGrid>
      <w:tr w:rsidR="00C943F6" w14:paraId="76927D39" w14:textId="77777777" w:rsidTr="00707480">
        <w:tc>
          <w:tcPr>
            <w:tcW w:w="1452" w:type="dxa"/>
          </w:tcPr>
          <w:p w14:paraId="759B9E73" w14:textId="77777777" w:rsidR="00C943F6" w:rsidRDefault="00FD0C02">
            <w:pPr>
              <w:spacing w:after="0"/>
              <w:jc w:val="both"/>
              <w:rPr>
                <w:rFonts w:ascii="Arial" w:hAnsi="Arial"/>
                <w:sz w:val="20"/>
                <w:szCs w:val="20"/>
              </w:rPr>
            </w:pPr>
            <w:r>
              <w:rPr>
                <w:rFonts w:ascii="Arial" w:hAnsi="Arial"/>
                <w:sz w:val="20"/>
                <w:szCs w:val="20"/>
              </w:rPr>
              <w:t>Company</w:t>
            </w:r>
          </w:p>
        </w:tc>
        <w:tc>
          <w:tcPr>
            <w:tcW w:w="1378" w:type="dxa"/>
          </w:tcPr>
          <w:p w14:paraId="6E1AA127" w14:textId="77777777" w:rsidR="00C943F6" w:rsidRDefault="00FD0C02">
            <w:pPr>
              <w:spacing w:after="0"/>
              <w:jc w:val="both"/>
              <w:rPr>
                <w:rFonts w:ascii="Arial" w:hAnsi="Arial"/>
                <w:sz w:val="20"/>
                <w:szCs w:val="20"/>
              </w:rPr>
            </w:pPr>
            <w:r>
              <w:rPr>
                <w:rFonts w:ascii="Arial" w:hAnsi="Arial"/>
                <w:sz w:val="20"/>
                <w:szCs w:val="20"/>
              </w:rPr>
              <w:t>Yes/No</w:t>
            </w:r>
          </w:p>
        </w:tc>
        <w:tc>
          <w:tcPr>
            <w:tcW w:w="6799" w:type="dxa"/>
          </w:tcPr>
          <w:p w14:paraId="0EA54D48"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54BC1314" w14:textId="77777777" w:rsidTr="00707480">
        <w:tc>
          <w:tcPr>
            <w:tcW w:w="1452" w:type="dxa"/>
          </w:tcPr>
          <w:p w14:paraId="6CDAEB2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378" w:type="dxa"/>
          </w:tcPr>
          <w:p w14:paraId="257BB299"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799" w:type="dxa"/>
          </w:tcPr>
          <w:p w14:paraId="157F6E6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Further details could be updated during the phase 2 discussion.</w:t>
            </w:r>
          </w:p>
        </w:tc>
      </w:tr>
      <w:tr w:rsidR="00C943F6" w14:paraId="0F10D1BC" w14:textId="77777777" w:rsidTr="00707480">
        <w:tc>
          <w:tcPr>
            <w:tcW w:w="1452" w:type="dxa"/>
          </w:tcPr>
          <w:p w14:paraId="4E34CB0B" w14:textId="77777777" w:rsidR="00C943F6" w:rsidRDefault="00FD0C02">
            <w:pPr>
              <w:spacing w:after="0"/>
              <w:jc w:val="both"/>
              <w:rPr>
                <w:rFonts w:ascii="Arial" w:hAnsi="Arial"/>
              </w:rPr>
            </w:pPr>
            <w:r>
              <w:rPr>
                <w:rFonts w:ascii="Arial" w:hAnsi="Arial"/>
              </w:rPr>
              <w:t>Qualcomm</w:t>
            </w:r>
          </w:p>
        </w:tc>
        <w:tc>
          <w:tcPr>
            <w:tcW w:w="1378" w:type="dxa"/>
          </w:tcPr>
          <w:p w14:paraId="5A5E4A99" w14:textId="77777777" w:rsidR="00C943F6" w:rsidRDefault="00FD0C02">
            <w:pPr>
              <w:spacing w:after="0"/>
              <w:jc w:val="both"/>
              <w:rPr>
                <w:rFonts w:ascii="Arial" w:hAnsi="Arial"/>
              </w:rPr>
            </w:pPr>
            <w:r>
              <w:rPr>
                <w:rFonts w:ascii="Arial" w:hAnsi="Arial"/>
              </w:rPr>
              <w:t>Yes</w:t>
            </w:r>
          </w:p>
        </w:tc>
        <w:tc>
          <w:tcPr>
            <w:tcW w:w="6799" w:type="dxa"/>
          </w:tcPr>
          <w:p w14:paraId="6E60B51B" w14:textId="77777777" w:rsidR="00C943F6" w:rsidRDefault="00C943F6">
            <w:pPr>
              <w:spacing w:after="0"/>
              <w:jc w:val="both"/>
              <w:rPr>
                <w:rFonts w:ascii="Arial" w:hAnsi="Arial"/>
              </w:rPr>
            </w:pPr>
          </w:p>
        </w:tc>
      </w:tr>
      <w:tr w:rsidR="00C943F6" w14:paraId="419583CD" w14:textId="77777777" w:rsidTr="00707480">
        <w:tc>
          <w:tcPr>
            <w:tcW w:w="1452" w:type="dxa"/>
          </w:tcPr>
          <w:p w14:paraId="134AD5C4"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378" w:type="dxa"/>
          </w:tcPr>
          <w:p w14:paraId="38F78A15"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799" w:type="dxa"/>
          </w:tcPr>
          <w:p w14:paraId="0B792538" w14:textId="77777777" w:rsidR="00C943F6" w:rsidRDefault="00FD0C02">
            <w:pPr>
              <w:spacing w:after="0"/>
              <w:jc w:val="both"/>
              <w:rPr>
                <w:rFonts w:ascii="Arial" w:hAnsi="Arial"/>
              </w:rPr>
            </w:pPr>
            <w:r>
              <w:rPr>
                <w:rFonts w:ascii="Arial" w:eastAsiaTheme="minorEastAsia" w:hAnsi="Arial" w:hint="eastAsia"/>
                <w:lang w:eastAsia="zh-CN"/>
              </w:rPr>
              <w:t>A</w:t>
            </w:r>
            <w:r>
              <w:rPr>
                <w:rFonts w:ascii="Arial" w:eastAsiaTheme="minorEastAsia" w:hAnsi="Arial"/>
                <w:lang w:eastAsia="zh-CN"/>
              </w:rPr>
              <w:t>fter further discussion we can check whether response LS can already cover everything</w:t>
            </w:r>
          </w:p>
        </w:tc>
      </w:tr>
      <w:tr w:rsidR="00C943F6" w14:paraId="4C9D226C" w14:textId="77777777" w:rsidTr="00707480">
        <w:tc>
          <w:tcPr>
            <w:tcW w:w="1452" w:type="dxa"/>
          </w:tcPr>
          <w:p w14:paraId="1FEE1AA1"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378" w:type="dxa"/>
          </w:tcPr>
          <w:p w14:paraId="0C804D16" w14:textId="77777777" w:rsidR="00C943F6" w:rsidRDefault="00FD0C02">
            <w:pPr>
              <w:spacing w:after="0"/>
              <w:jc w:val="both"/>
              <w:rPr>
                <w:rFonts w:ascii="Arial" w:hAnsi="Arial"/>
              </w:rPr>
            </w:pPr>
            <w:r>
              <w:rPr>
                <w:rFonts w:ascii="Arial" w:eastAsiaTheme="minorEastAsia" w:hAnsi="Arial"/>
                <w:lang w:eastAsia="zh-CN"/>
              </w:rPr>
              <w:t>Yes</w:t>
            </w:r>
          </w:p>
        </w:tc>
        <w:tc>
          <w:tcPr>
            <w:tcW w:w="6799" w:type="dxa"/>
          </w:tcPr>
          <w:p w14:paraId="3119FA1E" w14:textId="77777777" w:rsidR="00C943F6" w:rsidRDefault="00FD0C02">
            <w:pPr>
              <w:spacing w:after="0"/>
              <w:jc w:val="both"/>
              <w:rPr>
                <w:rFonts w:ascii="Arial" w:hAnsi="Arial"/>
              </w:rPr>
            </w:pPr>
            <w:r>
              <w:rPr>
                <w:rFonts w:ascii="Arial" w:eastAsiaTheme="minorEastAsia" w:hAnsi="Arial" w:cs="Arial" w:hint="eastAsia"/>
                <w:lang w:eastAsia="zh-CN"/>
              </w:rPr>
              <w:t>W</w:t>
            </w:r>
            <w:r>
              <w:rPr>
                <w:rFonts w:ascii="Arial" w:eastAsiaTheme="minorEastAsia" w:hAnsi="Arial" w:cs="Arial"/>
                <w:lang w:eastAsia="zh-CN"/>
              </w:rPr>
              <w:t>e can answer the question from RAN1 based on our agreement.</w:t>
            </w:r>
          </w:p>
        </w:tc>
      </w:tr>
      <w:tr w:rsidR="00C943F6" w14:paraId="7738DC09" w14:textId="77777777" w:rsidTr="00707480">
        <w:tc>
          <w:tcPr>
            <w:tcW w:w="1452" w:type="dxa"/>
          </w:tcPr>
          <w:p w14:paraId="433E54B0" w14:textId="77777777" w:rsidR="00C943F6" w:rsidRDefault="00FD0C02">
            <w:pPr>
              <w:spacing w:after="0"/>
              <w:jc w:val="both"/>
              <w:rPr>
                <w:rFonts w:ascii="Arial" w:hAnsi="Arial"/>
              </w:rPr>
            </w:pPr>
            <w:r>
              <w:rPr>
                <w:rFonts w:ascii="Arial" w:eastAsia="Malgun Gothic" w:hAnsi="Arial" w:hint="eastAsia"/>
                <w:sz w:val="20"/>
                <w:szCs w:val="20"/>
                <w:lang w:eastAsia="ko-KR"/>
              </w:rPr>
              <w:t>Samsung</w:t>
            </w:r>
          </w:p>
        </w:tc>
        <w:tc>
          <w:tcPr>
            <w:tcW w:w="1378" w:type="dxa"/>
          </w:tcPr>
          <w:p w14:paraId="4943BA68" w14:textId="77777777" w:rsidR="00C943F6" w:rsidRDefault="00FD0C02">
            <w:pPr>
              <w:spacing w:after="0"/>
              <w:jc w:val="both"/>
              <w:rPr>
                <w:rFonts w:ascii="Arial" w:hAnsi="Arial"/>
              </w:rPr>
            </w:pPr>
            <w:r>
              <w:rPr>
                <w:rFonts w:ascii="Arial" w:eastAsia="Malgun Gothic" w:hAnsi="Arial" w:hint="eastAsia"/>
                <w:sz w:val="20"/>
                <w:szCs w:val="20"/>
                <w:lang w:eastAsia="ko-KR"/>
              </w:rPr>
              <w:t>Yes</w:t>
            </w:r>
          </w:p>
        </w:tc>
        <w:tc>
          <w:tcPr>
            <w:tcW w:w="6799" w:type="dxa"/>
          </w:tcPr>
          <w:p w14:paraId="4652F2C9" w14:textId="77777777" w:rsidR="00C943F6" w:rsidRDefault="00FD0C02">
            <w:pPr>
              <w:spacing w:after="0"/>
              <w:jc w:val="both"/>
              <w:rPr>
                <w:rFonts w:ascii="Arial" w:hAnsi="Arial"/>
              </w:rPr>
            </w:pPr>
            <w:r>
              <w:rPr>
                <w:rFonts w:ascii="Arial" w:eastAsia="Malgun Gothic" w:hAnsi="Arial" w:hint="eastAsia"/>
                <w:sz w:val="20"/>
                <w:szCs w:val="20"/>
                <w:lang w:eastAsia="ko-KR"/>
              </w:rPr>
              <w:t>Further details could be updated during the phase 2 discussion.</w:t>
            </w:r>
          </w:p>
        </w:tc>
      </w:tr>
      <w:tr w:rsidR="00C943F6" w14:paraId="55A5E39E" w14:textId="77777777" w:rsidTr="00707480">
        <w:tc>
          <w:tcPr>
            <w:tcW w:w="1452" w:type="dxa"/>
          </w:tcPr>
          <w:p w14:paraId="5B5E4F5C" w14:textId="77777777" w:rsidR="00C943F6" w:rsidRDefault="00FD0C02">
            <w:pPr>
              <w:spacing w:after="0"/>
              <w:jc w:val="both"/>
              <w:rPr>
                <w:rFonts w:ascii="Arial" w:hAnsi="Arial"/>
              </w:rPr>
            </w:pPr>
            <w:r>
              <w:rPr>
                <w:rFonts w:ascii="Arial" w:hAnsi="Arial"/>
              </w:rPr>
              <w:t>Ericsson</w:t>
            </w:r>
          </w:p>
        </w:tc>
        <w:tc>
          <w:tcPr>
            <w:tcW w:w="1378" w:type="dxa"/>
          </w:tcPr>
          <w:p w14:paraId="4C1773A2" w14:textId="77777777" w:rsidR="00C943F6" w:rsidRDefault="00FD0C02">
            <w:pPr>
              <w:spacing w:after="0"/>
              <w:jc w:val="both"/>
              <w:rPr>
                <w:rFonts w:ascii="Arial" w:hAnsi="Arial"/>
              </w:rPr>
            </w:pPr>
            <w:r>
              <w:rPr>
                <w:rFonts w:ascii="Arial" w:hAnsi="Arial"/>
              </w:rPr>
              <w:t xml:space="preserve">Yes </w:t>
            </w:r>
          </w:p>
        </w:tc>
        <w:tc>
          <w:tcPr>
            <w:tcW w:w="6799" w:type="dxa"/>
          </w:tcPr>
          <w:p w14:paraId="3ABBE751" w14:textId="77777777" w:rsidR="00C943F6" w:rsidRDefault="00C943F6">
            <w:pPr>
              <w:spacing w:after="0"/>
              <w:jc w:val="both"/>
              <w:rPr>
                <w:rFonts w:ascii="Arial" w:hAnsi="Arial"/>
              </w:rPr>
            </w:pPr>
          </w:p>
        </w:tc>
      </w:tr>
      <w:tr w:rsidR="00C943F6" w14:paraId="3CC6217C" w14:textId="77777777" w:rsidTr="00707480">
        <w:tc>
          <w:tcPr>
            <w:tcW w:w="1452" w:type="dxa"/>
          </w:tcPr>
          <w:p w14:paraId="581A1264" w14:textId="77777777" w:rsidR="00C943F6" w:rsidRDefault="00FD0C02">
            <w:pPr>
              <w:spacing w:after="0"/>
              <w:jc w:val="both"/>
              <w:rPr>
                <w:rFonts w:ascii="Arial" w:eastAsia="Yu Mincho" w:hAnsi="Arial"/>
              </w:rPr>
            </w:pPr>
            <w:r>
              <w:rPr>
                <w:rFonts w:ascii="Arial" w:hAnsi="Arial"/>
              </w:rPr>
              <w:t>Xiaomi</w:t>
            </w:r>
          </w:p>
        </w:tc>
        <w:tc>
          <w:tcPr>
            <w:tcW w:w="1378" w:type="dxa"/>
          </w:tcPr>
          <w:p w14:paraId="7B40790A" w14:textId="77777777" w:rsidR="00C943F6" w:rsidRDefault="00FD0C02">
            <w:pPr>
              <w:spacing w:after="0"/>
              <w:jc w:val="both"/>
              <w:rPr>
                <w:rFonts w:ascii="Arial" w:hAnsi="Arial"/>
              </w:rPr>
            </w:pPr>
            <w:r>
              <w:rPr>
                <w:rFonts w:ascii="Arial" w:hAnsi="Arial"/>
              </w:rPr>
              <w:t>Yes</w:t>
            </w:r>
          </w:p>
        </w:tc>
        <w:tc>
          <w:tcPr>
            <w:tcW w:w="6799" w:type="dxa"/>
          </w:tcPr>
          <w:p w14:paraId="7370785B" w14:textId="77777777" w:rsidR="00C943F6" w:rsidRDefault="00C943F6">
            <w:pPr>
              <w:spacing w:after="0"/>
              <w:jc w:val="both"/>
              <w:rPr>
                <w:rFonts w:ascii="Arial" w:hAnsi="Arial"/>
              </w:rPr>
            </w:pPr>
          </w:p>
        </w:tc>
      </w:tr>
      <w:tr w:rsidR="00C943F6" w14:paraId="6D0D8EAA" w14:textId="77777777" w:rsidTr="00707480">
        <w:tc>
          <w:tcPr>
            <w:tcW w:w="1452" w:type="dxa"/>
          </w:tcPr>
          <w:p w14:paraId="17FF7794"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378" w:type="dxa"/>
          </w:tcPr>
          <w:p w14:paraId="3E9B20F6"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Yes</w:t>
            </w:r>
          </w:p>
        </w:tc>
        <w:tc>
          <w:tcPr>
            <w:tcW w:w="6799" w:type="dxa"/>
          </w:tcPr>
          <w:p w14:paraId="604C600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We suggest to indicate that all those agreements is from RAN2 perspective which will not bring the any prerequisite rules for RAN1 to design the L1/L2 centric mobility framework.</w:t>
            </w:r>
          </w:p>
        </w:tc>
      </w:tr>
      <w:tr w:rsidR="00FD0C02" w14:paraId="1C82DDED" w14:textId="77777777" w:rsidTr="00707480">
        <w:tc>
          <w:tcPr>
            <w:tcW w:w="1452" w:type="dxa"/>
          </w:tcPr>
          <w:p w14:paraId="3C26F596" w14:textId="77777777" w:rsidR="00FD0C02" w:rsidRDefault="00FD0C02" w:rsidP="00FD0C02">
            <w:pPr>
              <w:spacing w:after="0"/>
              <w:jc w:val="both"/>
              <w:rPr>
                <w:rFonts w:ascii="Arial" w:hAnsi="Arial"/>
                <w:noProof/>
              </w:rPr>
            </w:pPr>
            <w:r>
              <w:rPr>
                <w:rFonts w:ascii="Arial" w:hAnsi="Arial"/>
                <w:noProof/>
              </w:rPr>
              <w:t>Huawei, HiSilicon</w:t>
            </w:r>
          </w:p>
        </w:tc>
        <w:tc>
          <w:tcPr>
            <w:tcW w:w="1378" w:type="dxa"/>
          </w:tcPr>
          <w:p w14:paraId="3DA84FA3" w14:textId="77777777" w:rsidR="00FD0C02" w:rsidRDefault="00FD0C02" w:rsidP="00FD0C02">
            <w:pPr>
              <w:spacing w:after="0"/>
              <w:rPr>
                <w:rFonts w:ascii="Arial" w:hAnsi="Arial"/>
                <w:noProof/>
              </w:rPr>
            </w:pPr>
            <w:r>
              <w:rPr>
                <w:rFonts w:ascii="Arial" w:hAnsi="Arial"/>
                <w:noProof/>
              </w:rPr>
              <w:t>Ok to indicate the above agreements</w:t>
            </w:r>
          </w:p>
        </w:tc>
        <w:tc>
          <w:tcPr>
            <w:tcW w:w="6799" w:type="dxa"/>
          </w:tcPr>
          <w:p w14:paraId="7D03F960" w14:textId="77777777" w:rsidR="00FD0C02" w:rsidRPr="004F0A9F" w:rsidRDefault="00FD0C02" w:rsidP="00FD0C02">
            <w:pPr>
              <w:spacing w:after="0"/>
              <w:rPr>
                <w:rFonts w:ascii="Arial" w:hAnsi="Arial"/>
                <w:noProof/>
              </w:rPr>
            </w:pPr>
            <w:r>
              <w:rPr>
                <w:rFonts w:ascii="Arial" w:hAnsi="Arial"/>
                <w:noProof/>
              </w:rPr>
              <w:t>but not "</w:t>
            </w:r>
            <w:r w:rsidRPr="00C64B09">
              <w:rPr>
                <w:rFonts w:ascii="Arial" w:hAnsi="Arial"/>
                <w:noProof/>
              </w:rPr>
              <w:t xml:space="preserve">not include the restriction on same C-RNTI for mTRP scenario </w:t>
            </w:r>
            <w:r>
              <w:rPr>
                <w:rFonts w:ascii="Arial" w:hAnsi="Arial"/>
                <w:noProof/>
              </w:rPr>
              <w:t>"</w:t>
            </w:r>
          </w:p>
        </w:tc>
      </w:tr>
      <w:tr w:rsidR="00707480" w:rsidRPr="00237C3B" w14:paraId="6DC777BF" w14:textId="77777777" w:rsidTr="00707480">
        <w:tc>
          <w:tcPr>
            <w:tcW w:w="1452" w:type="dxa"/>
          </w:tcPr>
          <w:p w14:paraId="14B0745B" w14:textId="77777777" w:rsidR="00707480" w:rsidRDefault="00707480" w:rsidP="000F309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378" w:type="dxa"/>
          </w:tcPr>
          <w:p w14:paraId="506C74D7" w14:textId="77777777" w:rsidR="00707480" w:rsidRDefault="00707480" w:rsidP="000F309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6799" w:type="dxa"/>
          </w:tcPr>
          <w:p w14:paraId="6BCB3545" w14:textId="77777777" w:rsidR="00707480" w:rsidRPr="00237C3B" w:rsidRDefault="00707480" w:rsidP="000F309A">
            <w:pPr>
              <w:spacing w:after="0"/>
              <w:jc w:val="both"/>
              <w:rPr>
                <w:rFonts w:ascii="Arial" w:hAnsi="Arial"/>
                <w:noProof/>
              </w:rPr>
            </w:pPr>
          </w:p>
        </w:tc>
      </w:tr>
      <w:tr w:rsidR="00E34F2B" w:rsidRPr="00237C3B" w14:paraId="301D5097" w14:textId="77777777" w:rsidTr="00707480">
        <w:tc>
          <w:tcPr>
            <w:tcW w:w="1452" w:type="dxa"/>
          </w:tcPr>
          <w:p w14:paraId="24B4AEBF" w14:textId="625199B9" w:rsidR="00E34F2B" w:rsidRPr="00E34F2B" w:rsidRDefault="00E34F2B" w:rsidP="000F309A">
            <w:pPr>
              <w:spacing w:after="0"/>
              <w:jc w:val="both"/>
              <w:rPr>
                <w:rFonts w:ascii="Arial" w:eastAsia="新細明體" w:hAnsi="Arial"/>
                <w:noProof/>
                <w:lang w:eastAsia="zh-TW"/>
              </w:rPr>
            </w:pPr>
            <w:r>
              <w:rPr>
                <w:rFonts w:ascii="Arial" w:eastAsia="新細明體" w:hAnsi="Arial" w:hint="eastAsia"/>
                <w:noProof/>
                <w:lang w:eastAsia="zh-TW"/>
              </w:rPr>
              <w:t>ASUSTeK</w:t>
            </w:r>
          </w:p>
        </w:tc>
        <w:tc>
          <w:tcPr>
            <w:tcW w:w="1378" w:type="dxa"/>
          </w:tcPr>
          <w:p w14:paraId="42A095C0" w14:textId="1B051728" w:rsidR="00E34F2B" w:rsidRPr="00E34F2B" w:rsidRDefault="00E34F2B" w:rsidP="000F309A">
            <w:pPr>
              <w:spacing w:after="0"/>
              <w:jc w:val="both"/>
              <w:rPr>
                <w:rFonts w:ascii="Arial" w:eastAsia="新細明體" w:hAnsi="Arial"/>
                <w:noProof/>
                <w:lang w:eastAsia="zh-TW"/>
              </w:rPr>
            </w:pPr>
            <w:r>
              <w:rPr>
                <w:rFonts w:ascii="Arial" w:eastAsia="新細明體" w:hAnsi="Arial" w:hint="eastAsia"/>
                <w:noProof/>
                <w:lang w:eastAsia="zh-TW"/>
              </w:rPr>
              <w:t>Yes</w:t>
            </w:r>
          </w:p>
        </w:tc>
        <w:tc>
          <w:tcPr>
            <w:tcW w:w="6799" w:type="dxa"/>
          </w:tcPr>
          <w:p w14:paraId="259DC1B7" w14:textId="77777777" w:rsidR="00E34F2B" w:rsidRPr="00237C3B" w:rsidRDefault="00E34F2B" w:rsidP="000F309A">
            <w:pPr>
              <w:spacing w:after="0"/>
              <w:jc w:val="both"/>
              <w:rPr>
                <w:rFonts w:ascii="Arial" w:hAnsi="Arial"/>
                <w:noProof/>
              </w:rPr>
            </w:pPr>
          </w:p>
        </w:tc>
      </w:tr>
    </w:tbl>
    <w:p w14:paraId="63887EEC"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67A1BEC"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afc"/>
        <w:tblW w:w="0" w:type="auto"/>
        <w:tblLook w:val="04A0" w:firstRow="1" w:lastRow="0" w:firstColumn="1" w:lastColumn="0" w:noHBand="0" w:noVBand="1"/>
      </w:tblPr>
      <w:tblGrid>
        <w:gridCol w:w="9629"/>
      </w:tblGrid>
      <w:tr w:rsidR="00C943F6" w14:paraId="06AF0660" w14:textId="77777777">
        <w:tc>
          <w:tcPr>
            <w:tcW w:w="9629" w:type="dxa"/>
          </w:tcPr>
          <w:p w14:paraId="158DEDB3" w14:textId="77777777" w:rsidR="00C943F6" w:rsidRDefault="00FD0C02">
            <w:pPr>
              <w:overflowPunct/>
              <w:autoSpaceDE/>
              <w:autoSpaceDN/>
              <w:adjustRightInd/>
              <w:snapToGrid w:val="0"/>
              <w:spacing w:after="0"/>
              <w:jc w:val="both"/>
              <w:textAlignment w:val="auto"/>
              <w:rPr>
                <w:sz w:val="20"/>
                <w:lang w:eastAsia="zh-CN"/>
              </w:rPr>
            </w:pPr>
            <w:r>
              <w:rPr>
                <w:b/>
                <w:bCs/>
                <w:sz w:val="20"/>
                <w:lang w:eastAsia="zh-CN"/>
              </w:rPr>
              <w:t>Question 4</w:t>
            </w:r>
            <w:r>
              <w:rPr>
                <w:sz w:val="20"/>
                <w:lang w:eastAsia="zh-CN"/>
              </w:rPr>
              <w:t>: In regard of CU-DU split, from RAN2/3 perspective</w:t>
            </w:r>
            <w:r>
              <w:rPr>
                <w:sz w:val="20"/>
                <w:szCs w:val="28"/>
                <w:lang w:eastAsia="zh-CN"/>
              </w:rPr>
              <w:t xml:space="preserve">, is there any difference between supporting intra-DU only and supporting inter- in addition to intra-DU, in terms of the following? </w:t>
            </w:r>
          </w:p>
          <w:p w14:paraId="00E4B204" w14:textId="77777777"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The associated RAN2 specification</w:t>
            </w:r>
            <w:r>
              <w:rPr>
                <w:rFonts w:eastAsia="Times New Roman"/>
                <w:sz w:val="20"/>
                <w:szCs w:val="28"/>
                <w:lang w:val="zh-CN" w:eastAsia="zh-CN"/>
              </w:rPr>
              <w:t xml:space="preserve"> impact</w:t>
            </w:r>
            <w:r>
              <w:rPr>
                <w:rFonts w:eastAsia="Times New Roman"/>
                <w:sz w:val="20"/>
                <w:szCs w:val="28"/>
                <w:lang w:val="en-US" w:eastAsia="zh-CN"/>
              </w:rPr>
              <w:t>,</w:t>
            </w:r>
          </w:p>
          <w:p w14:paraId="608DE997" w14:textId="77777777"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Applicable use cases (e.g. deployment scenarios), and </w:t>
            </w:r>
          </w:p>
          <w:p w14:paraId="3F473128" w14:textId="77777777"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Network inter-operability (e.g. across different gNB vendors)</w:t>
            </w:r>
          </w:p>
          <w:p w14:paraId="29358EAB" w14:textId="77777777" w:rsidR="00C943F6" w:rsidRDefault="00C943F6">
            <w:pPr>
              <w:overflowPunct/>
              <w:autoSpaceDE/>
              <w:autoSpaceDN/>
              <w:adjustRightInd/>
              <w:snapToGrid w:val="0"/>
              <w:spacing w:after="0"/>
              <w:contextualSpacing/>
              <w:jc w:val="both"/>
              <w:textAlignment w:val="auto"/>
              <w:rPr>
                <w:rFonts w:eastAsia="Yu Mincho"/>
                <w:lang w:val="zh-CN"/>
              </w:rPr>
            </w:pPr>
          </w:p>
        </w:tc>
      </w:tr>
    </w:tbl>
    <w:p w14:paraId="03943299" w14:textId="77777777" w:rsidR="00C943F6" w:rsidRDefault="00C943F6">
      <w:pPr>
        <w:overflowPunct/>
        <w:autoSpaceDE/>
        <w:autoSpaceDN/>
        <w:adjustRightInd/>
        <w:snapToGrid w:val="0"/>
        <w:spacing w:after="0"/>
        <w:contextualSpacing/>
        <w:jc w:val="both"/>
        <w:textAlignment w:val="auto"/>
        <w:rPr>
          <w:rFonts w:eastAsia="Yu Mincho"/>
        </w:rPr>
      </w:pPr>
    </w:p>
    <w:p w14:paraId="6765C104"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 xml:space="preserve">Regarding Q4,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45AAA173" w14:textId="77777777" w:rsidR="00C943F6" w:rsidRDefault="00FD0C02">
      <w:pPr>
        <w:pStyle w:val="Agreement"/>
        <w:tabs>
          <w:tab w:val="clear" w:pos="2333"/>
          <w:tab w:val="left" w:pos="1619"/>
        </w:tabs>
        <w:ind w:left="1619"/>
      </w:pPr>
      <w:r>
        <w:t>RAN2 prefer to restrict the scope of the deployment only for intra-DU case in Rel-17.</w:t>
      </w:r>
    </w:p>
    <w:p w14:paraId="3E00A14E"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3938EFB9" w14:textId="77777777" w:rsidR="00C943F6" w:rsidRDefault="00FD0C02">
      <w:pPr>
        <w:spacing w:after="0"/>
        <w:jc w:val="both"/>
        <w:rPr>
          <w:rFonts w:ascii="Arial" w:hAnsi="Arial"/>
          <w:b/>
          <w:bCs/>
        </w:rPr>
      </w:pPr>
      <w:r>
        <w:rPr>
          <w:rFonts w:ascii="Arial" w:hAnsi="Arial"/>
          <w:b/>
          <w:bCs/>
        </w:rPr>
        <w:t>Q9: Do you agree to make answers what RAN2 made as it is?</w:t>
      </w:r>
    </w:p>
    <w:p w14:paraId="5851637F"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157"/>
        <w:gridCol w:w="7020"/>
      </w:tblGrid>
      <w:tr w:rsidR="00C943F6" w14:paraId="00FAD81A" w14:textId="77777777">
        <w:tc>
          <w:tcPr>
            <w:tcW w:w="1452" w:type="dxa"/>
          </w:tcPr>
          <w:p w14:paraId="4562F06E" w14:textId="77777777" w:rsidR="00C943F6" w:rsidRDefault="00FD0C02">
            <w:pPr>
              <w:spacing w:after="0"/>
              <w:jc w:val="both"/>
              <w:rPr>
                <w:rFonts w:ascii="Arial" w:hAnsi="Arial"/>
                <w:sz w:val="20"/>
                <w:szCs w:val="20"/>
              </w:rPr>
            </w:pPr>
            <w:r>
              <w:rPr>
                <w:rFonts w:ascii="Arial" w:hAnsi="Arial"/>
                <w:sz w:val="20"/>
                <w:szCs w:val="20"/>
              </w:rPr>
              <w:lastRenderedPageBreak/>
              <w:t>Company</w:t>
            </w:r>
          </w:p>
        </w:tc>
        <w:tc>
          <w:tcPr>
            <w:tcW w:w="1157" w:type="dxa"/>
          </w:tcPr>
          <w:p w14:paraId="7FAE7802" w14:textId="77777777" w:rsidR="00C943F6" w:rsidRDefault="00FD0C02">
            <w:pPr>
              <w:spacing w:after="0"/>
              <w:jc w:val="both"/>
              <w:rPr>
                <w:rFonts w:ascii="Arial" w:hAnsi="Arial"/>
                <w:sz w:val="20"/>
                <w:szCs w:val="20"/>
              </w:rPr>
            </w:pPr>
            <w:r>
              <w:rPr>
                <w:rFonts w:ascii="Arial" w:hAnsi="Arial"/>
                <w:sz w:val="20"/>
                <w:szCs w:val="20"/>
              </w:rPr>
              <w:t>Yes/No</w:t>
            </w:r>
          </w:p>
        </w:tc>
        <w:tc>
          <w:tcPr>
            <w:tcW w:w="7020" w:type="dxa"/>
          </w:tcPr>
          <w:p w14:paraId="633EF2F0"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82677BB" w14:textId="77777777">
        <w:tc>
          <w:tcPr>
            <w:tcW w:w="1452" w:type="dxa"/>
          </w:tcPr>
          <w:p w14:paraId="32411B0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7" w:type="dxa"/>
          </w:tcPr>
          <w:p w14:paraId="06B70DF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0" w:type="dxa"/>
          </w:tcPr>
          <w:p w14:paraId="379EF4E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Further details could be updated during the phase 2 discussion.</w:t>
            </w:r>
          </w:p>
        </w:tc>
      </w:tr>
      <w:tr w:rsidR="00C943F6" w14:paraId="0FBADBA1" w14:textId="77777777">
        <w:tc>
          <w:tcPr>
            <w:tcW w:w="1452" w:type="dxa"/>
          </w:tcPr>
          <w:p w14:paraId="26CC2471" w14:textId="77777777" w:rsidR="00C943F6" w:rsidRDefault="00FD0C02">
            <w:pPr>
              <w:spacing w:after="0"/>
              <w:jc w:val="both"/>
              <w:rPr>
                <w:rFonts w:ascii="Arial" w:hAnsi="Arial"/>
              </w:rPr>
            </w:pPr>
            <w:r>
              <w:rPr>
                <w:rFonts w:ascii="Arial" w:hAnsi="Arial"/>
              </w:rPr>
              <w:t>Qualcomm</w:t>
            </w:r>
          </w:p>
        </w:tc>
        <w:tc>
          <w:tcPr>
            <w:tcW w:w="1157" w:type="dxa"/>
          </w:tcPr>
          <w:p w14:paraId="009EBEEC" w14:textId="77777777" w:rsidR="00C943F6" w:rsidRDefault="00FD0C02">
            <w:pPr>
              <w:spacing w:after="0"/>
              <w:jc w:val="both"/>
              <w:rPr>
                <w:rFonts w:ascii="Arial" w:hAnsi="Arial"/>
              </w:rPr>
            </w:pPr>
            <w:r>
              <w:rPr>
                <w:rFonts w:ascii="Arial" w:hAnsi="Arial"/>
              </w:rPr>
              <w:t>Yes</w:t>
            </w:r>
          </w:p>
        </w:tc>
        <w:tc>
          <w:tcPr>
            <w:tcW w:w="7020" w:type="dxa"/>
          </w:tcPr>
          <w:p w14:paraId="650F1C3A" w14:textId="77777777" w:rsidR="00C943F6" w:rsidRDefault="00C943F6">
            <w:pPr>
              <w:spacing w:after="0"/>
              <w:jc w:val="both"/>
              <w:rPr>
                <w:rFonts w:ascii="Arial" w:hAnsi="Arial"/>
              </w:rPr>
            </w:pPr>
          </w:p>
        </w:tc>
      </w:tr>
      <w:tr w:rsidR="00C943F6" w14:paraId="69738BC0" w14:textId="77777777">
        <w:tc>
          <w:tcPr>
            <w:tcW w:w="1452" w:type="dxa"/>
          </w:tcPr>
          <w:p w14:paraId="0E88666A"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157" w:type="dxa"/>
          </w:tcPr>
          <w:p w14:paraId="21CDA97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69EAA2C7" w14:textId="77777777" w:rsidR="00C943F6" w:rsidRDefault="00C943F6">
            <w:pPr>
              <w:spacing w:after="0"/>
              <w:jc w:val="both"/>
              <w:rPr>
                <w:rFonts w:ascii="Arial" w:hAnsi="Arial"/>
              </w:rPr>
            </w:pPr>
          </w:p>
        </w:tc>
      </w:tr>
      <w:tr w:rsidR="00C943F6" w14:paraId="28FB9735" w14:textId="77777777">
        <w:tc>
          <w:tcPr>
            <w:tcW w:w="1452" w:type="dxa"/>
          </w:tcPr>
          <w:p w14:paraId="10C52E54"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7" w:type="dxa"/>
          </w:tcPr>
          <w:p w14:paraId="778EFD5E"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439AE979" w14:textId="77777777" w:rsidR="00C943F6" w:rsidRDefault="00C943F6">
            <w:pPr>
              <w:spacing w:after="0"/>
              <w:jc w:val="both"/>
              <w:rPr>
                <w:rFonts w:ascii="Arial" w:hAnsi="Arial"/>
              </w:rPr>
            </w:pPr>
          </w:p>
        </w:tc>
      </w:tr>
      <w:tr w:rsidR="00C943F6" w14:paraId="2288FA04" w14:textId="77777777">
        <w:tc>
          <w:tcPr>
            <w:tcW w:w="1452" w:type="dxa"/>
          </w:tcPr>
          <w:p w14:paraId="56E49455" w14:textId="77777777" w:rsidR="00C943F6" w:rsidRDefault="00FD0C02">
            <w:pPr>
              <w:spacing w:after="0"/>
              <w:jc w:val="both"/>
              <w:rPr>
                <w:rFonts w:ascii="Arial" w:hAnsi="Arial"/>
              </w:rPr>
            </w:pPr>
            <w:r>
              <w:rPr>
                <w:rFonts w:ascii="Arial" w:hAnsi="Arial"/>
              </w:rPr>
              <w:t>Ericsson</w:t>
            </w:r>
          </w:p>
        </w:tc>
        <w:tc>
          <w:tcPr>
            <w:tcW w:w="1157" w:type="dxa"/>
          </w:tcPr>
          <w:p w14:paraId="1A1B770B" w14:textId="77777777" w:rsidR="00C943F6" w:rsidRDefault="00FD0C02">
            <w:pPr>
              <w:spacing w:after="0"/>
              <w:jc w:val="both"/>
              <w:rPr>
                <w:rFonts w:ascii="Arial" w:hAnsi="Arial"/>
              </w:rPr>
            </w:pPr>
            <w:r>
              <w:rPr>
                <w:rFonts w:ascii="Arial" w:hAnsi="Arial"/>
              </w:rPr>
              <w:t>Yes</w:t>
            </w:r>
          </w:p>
        </w:tc>
        <w:tc>
          <w:tcPr>
            <w:tcW w:w="7020" w:type="dxa"/>
          </w:tcPr>
          <w:p w14:paraId="2AB2A5A2" w14:textId="77777777" w:rsidR="00C943F6" w:rsidRDefault="00C943F6">
            <w:pPr>
              <w:spacing w:after="0"/>
              <w:jc w:val="both"/>
              <w:rPr>
                <w:rFonts w:ascii="Arial" w:hAnsi="Arial"/>
              </w:rPr>
            </w:pPr>
          </w:p>
        </w:tc>
      </w:tr>
      <w:tr w:rsidR="00C943F6" w14:paraId="7072FE78" w14:textId="77777777">
        <w:tc>
          <w:tcPr>
            <w:tcW w:w="1452" w:type="dxa"/>
          </w:tcPr>
          <w:p w14:paraId="7BEC2DD6" w14:textId="77777777" w:rsidR="00C943F6" w:rsidRDefault="00FD0C02">
            <w:pPr>
              <w:spacing w:after="0"/>
              <w:jc w:val="both"/>
              <w:rPr>
                <w:rFonts w:ascii="Arial" w:hAnsi="Arial"/>
              </w:rPr>
            </w:pPr>
            <w:r>
              <w:rPr>
                <w:rFonts w:ascii="Arial" w:hAnsi="Arial"/>
              </w:rPr>
              <w:t>Xiaomi</w:t>
            </w:r>
          </w:p>
        </w:tc>
        <w:tc>
          <w:tcPr>
            <w:tcW w:w="1157" w:type="dxa"/>
          </w:tcPr>
          <w:p w14:paraId="2EA76866" w14:textId="77777777" w:rsidR="00C943F6" w:rsidRDefault="00FD0C02">
            <w:pPr>
              <w:spacing w:after="0"/>
              <w:jc w:val="both"/>
              <w:rPr>
                <w:rFonts w:ascii="Arial" w:hAnsi="Arial"/>
              </w:rPr>
            </w:pPr>
            <w:r>
              <w:rPr>
                <w:rFonts w:ascii="Arial" w:eastAsia="Malgun Gothic" w:hAnsi="Arial"/>
                <w:sz w:val="20"/>
                <w:szCs w:val="20"/>
                <w:lang w:eastAsia="ko-KR"/>
              </w:rPr>
              <w:t>Yes</w:t>
            </w:r>
          </w:p>
        </w:tc>
        <w:tc>
          <w:tcPr>
            <w:tcW w:w="7020" w:type="dxa"/>
          </w:tcPr>
          <w:p w14:paraId="675CDC0E" w14:textId="77777777" w:rsidR="00C943F6" w:rsidRDefault="00C943F6">
            <w:pPr>
              <w:spacing w:after="0"/>
              <w:jc w:val="both"/>
              <w:rPr>
                <w:rFonts w:ascii="Arial" w:hAnsi="Arial"/>
              </w:rPr>
            </w:pPr>
          </w:p>
        </w:tc>
      </w:tr>
      <w:tr w:rsidR="00C943F6" w14:paraId="06B6416E" w14:textId="77777777">
        <w:tc>
          <w:tcPr>
            <w:tcW w:w="1452" w:type="dxa"/>
          </w:tcPr>
          <w:p w14:paraId="06992554"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57" w:type="dxa"/>
          </w:tcPr>
          <w:p w14:paraId="3C39B200"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Yes</w:t>
            </w:r>
          </w:p>
        </w:tc>
        <w:tc>
          <w:tcPr>
            <w:tcW w:w="7020" w:type="dxa"/>
          </w:tcPr>
          <w:p w14:paraId="0C6E8378" w14:textId="77777777" w:rsidR="00C943F6" w:rsidRDefault="00C943F6">
            <w:pPr>
              <w:spacing w:after="0"/>
              <w:jc w:val="both"/>
              <w:rPr>
                <w:rFonts w:ascii="Arial" w:hAnsi="Arial"/>
                <w:sz w:val="20"/>
                <w:szCs w:val="20"/>
              </w:rPr>
            </w:pPr>
          </w:p>
        </w:tc>
      </w:tr>
      <w:tr w:rsidR="00FD0C02" w14:paraId="51A09884" w14:textId="77777777">
        <w:tc>
          <w:tcPr>
            <w:tcW w:w="1452" w:type="dxa"/>
          </w:tcPr>
          <w:p w14:paraId="18F8BA3B" w14:textId="77777777" w:rsidR="00FD0C02" w:rsidRDefault="00FD0C02" w:rsidP="00FD0C02">
            <w:pPr>
              <w:spacing w:after="0"/>
              <w:jc w:val="both"/>
              <w:rPr>
                <w:rFonts w:ascii="Arial" w:hAnsi="Arial"/>
                <w:noProof/>
              </w:rPr>
            </w:pPr>
            <w:r>
              <w:rPr>
                <w:rFonts w:ascii="Arial" w:hAnsi="Arial"/>
                <w:noProof/>
              </w:rPr>
              <w:t>Huawei, HiSilicon</w:t>
            </w:r>
          </w:p>
        </w:tc>
        <w:tc>
          <w:tcPr>
            <w:tcW w:w="1157" w:type="dxa"/>
          </w:tcPr>
          <w:p w14:paraId="190D35CA" w14:textId="77777777" w:rsidR="00FD0C02" w:rsidRDefault="00FD0C02" w:rsidP="00FD0C02">
            <w:pPr>
              <w:spacing w:after="0"/>
              <w:jc w:val="both"/>
              <w:rPr>
                <w:rFonts w:ascii="Arial" w:hAnsi="Arial"/>
                <w:noProof/>
              </w:rPr>
            </w:pPr>
            <w:r>
              <w:rPr>
                <w:rFonts w:ascii="Arial" w:hAnsi="Arial"/>
                <w:noProof/>
              </w:rPr>
              <w:t>Yes</w:t>
            </w:r>
          </w:p>
        </w:tc>
        <w:tc>
          <w:tcPr>
            <w:tcW w:w="7020" w:type="dxa"/>
          </w:tcPr>
          <w:p w14:paraId="2AD53D62" w14:textId="77777777" w:rsidR="00FD0C02" w:rsidRPr="004F0A9F" w:rsidRDefault="00FD0C02" w:rsidP="00FD0C02">
            <w:pPr>
              <w:spacing w:after="0"/>
              <w:jc w:val="both"/>
              <w:rPr>
                <w:rFonts w:ascii="Arial" w:hAnsi="Arial"/>
                <w:noProof/>
              </w:rPr>
            </w:pPr>
          </w:p>
        </w:tc>
      </w:tr>
      <w:tr w:rsidR="00707480" w:rsidRPr="00237C3B" w14:paraId="6690FDFA" w14:textId="77777777" w:rsidTr="00707480">
        <w:tc>
          <w:tcPr>
            <w:tcW w:w="1452" w:type="dxa"/>
          </w:tcPr>
          <w:p w14:paraId="1849D8F1" w14:textId="77777777" w:rsidR="00707480" w:rsidRDefault="00707480" w:rsidP="000F309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7" w:type="dxa"/>
          </w:tcPr>
          <w:p w14:paraId="64146772" w14:textId="77777777" w:rsidR="00707480" w:rsidRDefault="00707480" w:rsidP="000F309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0" w:type="dxa"/>
          </w:tcPr>
          <w:p w14:paraId="7DD16EB4" w14:textId="77777777" w:rsidR="00707480" w:rsidRPr="00237C3B" w:rsidRDefault="00707480" w:rsidP="000F309A">
            <w:pPr>
              <w:spacing w:after="0"/>
              <w:jc w:val="both"/>
              <w:rPr>
                <w:rFonts w:ascii="Arial" w:hAnsi="Arial"/>
                <w:noProof/>
              </w:rPr>
            </w:pPr>
          </w:p>
        </w:tc>
      </w:tr>
      <w:tr w:rsidR="00E34F2B" w:rsidRPr="00237C3B" w14:paraId="3C434EA6" w14:textId="77777777" w:rsidTr="00707480">
        <w:tc>
          <w:tcPr>
            <w:tcW w:w="1452" w:type="dxa"/>
          </w:tcPr>
          <w:p w14:paraId="08C2683D" w14:textId="2A4768CF" w:rsidR="00E34F2B" w:rsidRPr="00E34F2B" w:rsidRDefault="00E34F2B" w:rsidP="000F309A">
            <w:pPr>
              <w:spacing w:after="0"/>
              <w:jc w:val="both"/>
              <w:rPr>
                <w:rFonts w:ascii="Arial" w:eastAsia="新細明體" w:hAnsi="Arial"/>
                <w:noProof/>
                <w:lang w:eastAsia="zh-TW"/>
              </w:rPr>
            </w:pPr>
            <w:r>
              <w:rPr>
                <w:rFonts w:ascii="Arial" w:eastAsia="新細明體" w:hAnsi="Arial" w:hint="eastAsia"/>
                <w:noProof/>
                <w:lang w:eastAsia="zh-TW"/>
              </w:rPr>
              <w:t>ASUSTeK</w:t>
            </w:r>
          </w:p>
        </w:tc>
        <w:tc>
          <w:tcPr>
            <w:tcW w:w="1157" w:type="dxa"/>
          </w:tcPr>
          <w:p w14:paraId="25259BAB" w14:textId="12290454" w:rsidR="00E34F2B" w:rsidRPr="00E34F2B" w:rsidRDefault="00E34F2B" w:rsidP="000F309A">
            <w:pPr>
              <w:spacing w:after="0"/>
              <w:jc w:val="both"/>
              <w:rPr>
                <w:rFonts w:ascii="Arial" w:eastAsia="新細明體" w:hAnsi="Arial"/>
                <w:noProof/>
                <w:lang w:eastAsia="zh-TW"/>
              </w:rPr>
            </w:pPr>
            <w:r>
              <w:rPr>
                <w:rFonts w:ascii="Arial" w:eastAsia="新細明體" w:hAnsi="Arial" w:hint="eastAsia"/>
                <w:noProof/>
                <w:lang w:eastAsia="zh-TW"/>
              </w:rPr>
              <w:t>Yes</w:t>
            </w:r>
          </w:p>
        </w:tc>
        <w:tc>
          <w:tcPr>
            <w:tcW w:w="7020" w:type="dxa"/>
          </w:tcPr>
          <w:p w14:paraId="2ED1A8BE" w14:textId="77777777" w:rsidR="00E34F2B" w:rsidRPr="00237C3B" w:rsidRDefault="00E34F2B" w:rsidP="000F309A">
            <w:pPr>
              <w:spacing w:after="0"/>
              <w:jc w:val="both"/>
              <w:rPr>
                <w:rFonts w:ascii="Arial" w:hAnsi="Arial"/>
                <w:noProof/>
              </w:rPr>
            </w:pPr>
          </w:p>
        </w:tc>
      </w:tr>
    </w:tbl>
    <w:p w14:paraId="1907D779"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5CE1F66D"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afc"/>
        <w:tblW w:w="0" w:type="auto"/>
        <w:tblLook w:val="04A0" w:firstRow="1" w:lastRow="0" w:firstColumn="1" w:lastColumn="0" w:noHBand="0" w:noVBand="1"/>
      </w:tblPr>
      <w:tblGrid>
        <w:gridCol w:w="9629"/>
      </w:tblGrid>
      <w:tr w:rsidR="00C943F6" w14:paraId="1C298FD7" w14:textId="77777777">
        <w:tc>
          <w:tcPr>
            <w:tcW w:w="9629" w:type="dxa"/>
          </w:tcPr>
          <w:p w14:paraId="63B799A6" w14:textId="77777777" w:rsidR="00C943F6" w:rsidRDefault="00FD0C02">
            <w:pPr>
              <w:overflowPunct/>
              <w:autoSpaceDE/>
              <w:autoSpaceDN/>
              <w:adjustRightInd/>
              <w:snapToGrid w:val="0"/>
              <w:spacing w:after="0"/>
              <w:jc w:val="both"/>
              <w:textAlignment w:val="auto"/>
              <w:rPr>
                <w:sz w:val="20"/>
                <w:lang w:eastAsia="zh-CN"/>
              </w:rPr>
            </w:pPr>
            <w:r>
              <w:rPr>
                <w:b/>
                <w:bCs/>
                <w:sz w:val="20"/>
                <w:lang w:eastAsia="zh-CN"/>
              </w:rPr>
              <w:t>Question 5</w:t>
            </w:r>
            <w:r>
              <w:rPr>
                <w:sz w:val="20"/>
                <w:lang w:eastAsia="zh-CN"/>
              </w:rPr>
              <w:t xml:space="preserve">: In regard of CA issues, RAN1 is discussing whether the operation is supported only for intra-band CA scenario (i.e. UE is configured to operate with serving and non-serving cells that belong to the same frequency band) or for both intra-band CA and inter-band CA scenarios. Note that </w:t>
            </w:r>
            <w:r>
              <w:rPr>
                <w:sz w:val="20"/>
                <w:szCs w:val="28"/>
                <w:lang w:eastAsia="zh-CN"/>
              </w:rPr>
              <w:t>one common TCI state ID associated with a non-serving cell, if supported, may be optionally applied for CCs in a band.</w:t>
            </w:r>
          </w:p>
          <w:p w14:paraId="158E5E48" w14:textId="77777777" w:rsidR="00C943F6" w:rsidRDefault="00FD0C02">
            <w:pPr>
              <w:numPr>
                <w:ilvl w:val="0"/>
                <w:numId w:val="36"/>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zh-CN" w:eastAsia="zh-CN"/>
              </w:rPr>
              <w:t xml:space="preserve">Are there specific </w:t>
            </w:r>
            <w:r>
              <w:rPr>
                <w:rFonts w:eastAsia="Times New Roman"/>
                <w:sz w:val="20"/>
                <w:lang w:val="en-US" w:eastAsia="zh-CN"/>
              </w:rPr>
              <w:t xml:space="preserve">RAN2/4 </w:t>
            </w:r>
            <w:r>
              <w:rPr>
                <w:rFonts w:eastAsia="Times New Roman"/>
                <w:sz w:val="20"/>
                <w:lang w:val="zh-CN" w:eastAsia="zh-CN"/>
              </w:rPr>
              <w:t xml:space="preserve">issues (including </w:t>
            </w:r>
            <w:r>
              <w:rPr>
                <w:rFonts w:eastAsia="Times New Roman"/>
                <w:sz w:val="20"/>
                <w:szCs w:val="28"/>
                <w:lang w:val="zh-CN" w:eastAsia="zh-CN"/>
              </w:rPr>
              <w:t xml:space="preserve">higher-layer impact) that need to be considered </w:t>
            </w:r>
            <w:r>
              <w:rPr>
                <w:rFonts w:eastAsia="Times New Roman"/>
                <w:sz w:val="20"/>
                <w:szCs w:val="28"/>
                <w:lang w:val="en-US" w:eastAsia="zh-CN"/>
              </w:rPr>
              <w:t>for deciding  between the two alternatives</w:t>
            </w:r>
            <w:r>
              <w:rPr>
                <w:rFonts w:eastAsia="Times New Roman"/>
                <w:sz w:val="20"/>
                <w:szCs w:val="28"/>
                <w:lang w:val="zh-CN" w:eastAsia="zh-CN"/>
              </w:rPr>
              <w:t>?</w:t>
            </w:r>
          </w:p>
          <w:p w14:paraId="11C3B5FE" w14:textId="77777777" w:rsidR="00C943F6" w:rsidRDefault="00C943F6">
            <w:pPr>
              <w:overflowPunct/>
              <w:autoSpaceDE/>
              <w:autoSpaceDN/>
              <w:adjustRightInd/>
              <w:snapToGrid w:val="0"/>
              <w:spacing w:after="0"/>
              <w:contextualSpacing/>
              <w:jc w:val="both"/>
              <w:textAlignment w:val="auto"/>
              <w:rPr>
                <w:rFonts w:eastAsia="Yu Mincho"/>
                <w:lang w:val="zh-CN"/>
              </w:rPr>
            </w:pPr>
          </w:p>
        </w:tc>
      </w:tr>
    </w:tbl>
    <w:p w14:paraId="017FF849" w14:textId="77777777" w:rsidR="00C943F6" w:rsidRDefault="00C943F6">
      <w:pPr>
        <w:overflowPunct/>
        <w:autoSpaceDE/>
        <w:autoSpaceDN/>
        <w:adjustRightInd/>
        <w:snapToGrid w:val="0"/>
        <w:spacing w:after="0"/>
        <w:contextualSpacing/>
        <w:jc w:val="both"/>
        <w:textAlignment w:val="auto"/>
        <w:rPr>
          <w:rFonts w:eastAsia="Yu Mincho"/>
        </w:rPr>
      </w:pPr>
    </w:p>
    <w:p w14:paraId="2564BF72"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afc"/>
        <w:tblW w:w="0" w:type="auto"/>
        <w:tblLook w:val="04A0" w:firstRow="1" w:lastRow="0" w:firstColumn="1" w:lastColumn="0" w:noHBand="0" w:noVBand="1"/>
      </w:tblPr>
      <w:tblGrid>
        <w:gridCol w:w="9629"/>
      </w:tblGrid>
      <w:tr w:rsidR="00C943F6" w14:paraId="66B49412" w14:textId="77777777">
        <w:tc>
          <w:tcPr>
            <w:tcW w:w="9629" w:type="dxa"/>
          </w:tcPr>
          <w:p w14:paraId="2511315D" w14:textId="77777777" w:rsidR="00C943F6" w:rsidRDefault="00FD0C02">
            <w:pPr>
              <w:overflowPunct/>
              <w:autoSpaceDE/>
              <w:autoSpaceDN/>
              <w:adjustRightInd/>
              <w:snapToGrid w:val="0"/>
              <w:spacing w:after="0"/>
              <w:jc w:val="both"/>
              <w:textAlignment w:val="auto"/>
              <w:rPr>
                <w:sz w:val="20"/>
                <w:szCs w:val="28"/>
                <w:lang w:eastAsia="zh-CN"/>
              </w:rPr>
            </w:pPr>
            <w:r>
              <w:rPr>
                <w:b/>
                <w:bCs/>
                <w:sz w:val="20"/>
                <w:lang w:eastAsia="zh-CN"/>
              </w:rPr>
              <w:t>Question 6</w:t>
            </w:r>
            <w:r>
              <w:rPr>
                <w:sz w:val="20"/>
                <w:lang w:eastAsia="zh-CN"/>
              </w:rPr>
              <w:t xml:space="preserve">: In regard of inter-frequency issues, from RAN2/4 perspective, what would be the </w:t>
            </w:r>
            <w:r>
              <w:rPr>
                <w:sz w:val="20"/>
                <w:szCs w:val="28"/>
                <w:lang w:eastAsia="zh-CN"/>
              </w:rPr>
              <w:t xml:space="preserve">higher-layer and RRM impact assuming inter-frequency </w:t>
            </w:r>
            <w:r>
              <w:rPr>
                <w:sz w:val="20"/>
                <w:lang w:eastAsia="zh-CN"/>
              </w:rPr>
              <w:t xml:space="preserve">scenarios </w:t>
            </w:r>
            <w:r>
              <w:rPr>
                <w:sz w:val="20"/>
                <w:szCs w:val="28"/>
                <w:lang w:eastAsia="zh-CN"/>
              </w:rPr>
              <w:t>as opposed to intra-frequency scenarios? For intra-frequency scenario, it is assumed that SSBs of non-serving cells have the same center frequency and SCS as the SSBs of the serving cell.</w:t>
            </w:r>
          </w:p>
          <w:p w14:paraId="1F9F7D90" w14:textId="77777777" w:rsidR="00C943F6" w:rsidRDefault="00FD0C02">
            <w:pPr>
              <w:numPr>
                <w:ilvl w:val="0"/>
                <w:numId w:val="37"/>
              </w:numPr>
              <w:overflowPunct/>
              <w:autoSpaceDE/>
              <w:autoSpaceDN/>
              <w:adjustRightInd/>
              <w:snapToGrid w:val="0"/>
              <w:spacing w:after="0"/>
              <w:contextualSpacing/>
              <w:jc w:val="both"/>
              <w:textAlignment w:val="auto"/>
              <w:rPr>
                <w:rFonts w:eastAsia="Times New Roman"/>
                <w:sz w:val="20"/>
                <w:szCs w:val="28"/>
                <w:lang w:val="zh-CN" w:eastAsia="zh-CN"/>
              </w:rPr>
            </w:pPr>
            <w:r>
              <w:rPr>
                <w:rFonts w:eastAsia="Times New Roman"/>
                <w:sz w:val="20"/>
                <w:szCs w:val="28"/>
                <w:lang w:val="en-US" w:eastAsia="zh-CN"/>
              </w:rPr>
              <w:t xml:space="preserve">Note: </w:t>
            </w:r>
            <w:r>
              <w:rPr>
                <w:rFonts w:eastAsia="Times New Roman"/>
                <w:sz w:val="20"/>
                <w:lang w:val="zh-CN" w:eastAsia="en-US"/>
              </w:rPr>
              <w:t xml:space="preserve">RAN1 has agreed to support intra-frequency scenarios, whereas </w:t>
            </w:r>
            <w:r>
              <w:rPr>
                <w:rFonts w:eastAsia="Times New Roman"/>
                <w:sz w:val="20"/>
                <w:lang w:val="en-US" w:eastAsia="en-US"/>
              </w:rPr>
              <w:t xml:space="preserve">the support for </w:t>
            </w:r>
            <w:r>
              <w:rPr>
                <w:rFonts w:eastAsia="Times New Roman"/>
                <w:sz w:val="20"/>
                <w:lang w:val="zh-CN" w:eastAsia="en-US"/>
              </w:rPr>
              <w:t xml:space="preserve">inter-frequency scenarios </w:t>
            </w:r>
            <w:r>
              <w:rPr>
                <w:rFonts w:eastAsia="Times New Roman"/>
                <w:sz w:val="20"/>
                <w:lang w:val="en-US" w:eastAsia="en-US"/>
              </w:rPr>
              <w:t>is still for further study.</w:t>
            </w:r>
          </w:p>
          <w:p w14:paraId="44A0C50E" w14:textId="77777777" w:rsidR="00C943F6" w:rsidRDefault="00C943F6">
            <w:pPr>
              <w:overflowPunct/>
              <w:autoSpaceDE/>
              <w:autoSpaceDN/>
              <w:adjustRightInd/>
              <w:snapToGrid w:val="0"/>
              <w:spacing w:after="0"/>
              <w:contextualSpacing/>
              <w:jc w:val="both"/>
              <w:textAlignment w:val="auto"/>
              <w:rPr>
                <w:rFonts w:eastAsia="Yu Mincho"/>
                <w:lang w:val="zh-CN"/>
              </w:rPr>
            </w:pPr>
          </w:p>
        </w:tc>
      </w:tr>
    </w:tbl>
    <w:p w14:paraId="38A160F0" w14:textId="77777777" w:rsidR="00C943F6" w:rsidRDefault="00C943F6">
      <w:pPr>
        <w:overflowPunct/>
        <w:autoSpaceDE/>
        <w:autoSpaceDN/>
        <w:adjustRightInd/>
        <w:snapToGrid w:val="0"/>
        <w:spacing w:after="0"/>
        <w:contextualSpacing/>
        <w:jc w:val="both"/>
        <w:textAlignment w:val="auto"/>
        <w:rPr>
          <w:rFonts w:eastAsia="Yu Mincho"/>
        </w:rPr>
      </w:pPr>
    </w:p>
    <w:p w14:paraId="2210AE55"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Regarding Q5</w:t>
      </w:r>
      <w:r>
        <w:rPr>
          <w:rFonts w:eastAsia="Malgun Gothic"/>
          <w:lang w:eastAsia="ko-KR"/>
        </w:rPr>
        <w:t>/Q6</w:t>
      </w:r>
      <w:r>
        <w:rPr>
          <w:rFonts w:eastAsia="Malgun Gothic" w:hint="eastAsia"/>
          <w:lang w:eastAsia="ko-KR"/>
        </w:rPr>
        <w:t xml:space="preserve">,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74FCAFDE" w14:textId="77777777"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14:paraId="1CF3D24F" w14:textId="77777777" w:rsidR="00C943F6" w:rsidRDefault="00C943F6">
      <w:pPr>
        <w:overflowPunct/>
        <w:autoSpaceDE/>
        <w:autoSpaceDN/>
        <w:adjustRightInd/>
        <w:snapToGrid w:val="0"/>
        <w:spacing w:after="0"/>
        <w:contextualSpacing/>
        <w:jc w:val="both"/>
        <w:textAlignment w:val="auto"/>
        <w:rPr>
          <w:rFonts w:eastAsia="Yu Mincho"/>
        </w:rPr>
      </w:pPr>
    </w:p>
    <w:p w14:paraId="50D7E183" w14:textId="77777777" w:rsidR="00C943F6" w:rsidRDefault="00FD0C02">
      <w:pPr>
        <w:spacing w:after="0"/>
        <w:jc w:val="both"/>
        <w:rPr>
          <w:rFonts w:ascii="Arial" w:hAnsi="Arial"/>
          <w:b/>
          <w:bCs/>
        </w:rPr>
      </w:pPr>
      <w:r>
        <w:rPr>
          <w:rFonts w:ascii="Arial" w:hAnsi="Arial"/>
          <w:b/>
          <w:bCs/>
        </w:rPr>
        <w:t>Q10: Do you agree to make answers what RAN2 made as it is?</w:t>
      </w:r>
    </w:p>
    <w:p w14:paraId="04F33D01"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157"/>
        <w:gridCol w:w="7020"/>
      </w:tblGrid>
      <w:tr w:rsidR="00C943F6" w14:paraId="2FAD0B04" w14:textId="77777777" w:rsidTr="00707480">
        <w:tc>
          <w:tcPr>
            <w:tcW w:w="1452" w:type="dxa"/>
          </w:tcPr>
          <w:p w14:paraId="0277FDBF" w14:textId="77777777" w:rsidR="00C943F6" w:rsidRDefault="00FD0C02">
            <w:pPr>
              <w:spacing w:after="0"/>
              <w:jc w:val="both"/>
              <w:rPr>
                <w:rFonts w:ascii="Arial" w:hAnsi="Arial"/>
                <w:sz w:val="20"/>
                <w:szCs w:val="20"/>
              </w:rPr>
            </w:pPr>
            <w:r>
              <w:rPr>
                <w:rFonts w:ascii="Arial" w:hAnsi="Arial"/>
                <w:sz w:val="20"/>
                <w:szCs w:val="20"/>
              </w:rPr>
              <w:t>Company</w:t>
            </w:r>
          </w:p>
        </w:tc>
        <w:tc>
          <w:tcPr>
            <w:tcW w:w="1157" w:type="dxa"/>
          </w:tcPr>
          <w:p w14:paraId="504E4C92" w14:textId="77777777" w:rsidR="00C943F6" w:rsidRDefault="00FD0C02">
            <w:pPr>
              <w:spacing w:after="0"/>
              <w:jc w:val="both"/>
              <w:rPr>
                <w:rFonts w:ascii="Arial" w:hAnsi="Arial"/>
                <w:sz w:val="20"/>
                <w:szCs w:val="20"/>
              </w:rPr>
            </w:pPr>
            <w:r>
              <w:rPr>
                <w:rFonts w:ascii="Arial" w:hAnsi="Arial"/>
                <w:sz w:val="20"/>
                <w:szCs w:val="20"/>
              </w:rPr>
              <w:t>Yes/No</w:t>
            </w:r>
          </w:p>
        </w:tc>
        <w:tc>
          <w:tcPr>
            <w:tcW w:w="7020" w:type="dxa"/>
          </w:tcPr>
          <w:p w14:paraId="66DC621E"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73E1198D" w14:textId="77777777" w:rsidTr="00707480">
        <w:tc>
          <w:tcPr>
            <w:tcW w:w="1452" w:type="dxa"/>
          </w:tcPr>
          <w:p w14:paraId="1C8C646F"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7" w:type="dxa"/>
          </w:tcPr>
          <w:p w14:paraId="50F5B0D8"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0" w:type="dxa"/>
          </w:tcPr>
          <w:p w14:paraId="7C8E22FC"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Further details could be updated during the phase 2 discussion.</w:t>
            </w:r>
            <w:r>
              <w:rPr>
                <w:rFonts w:ascii="Arial" w:eastAsia="Malgun Gothic" w:hAnsi="Arial"/>
                <w:sz w:val="20"/>
                <w:szCs w:val="20"/>
                <w:lang w:eastAsia="ko-KR"/>
              </w:rPr>
              <w:t xml:space="preserve"> RAN2 can provide RAN2 impact on inter-frequency case (e.g. measurement gap).</w:t>
            </w:r>
          </w:p>
        </w:tc>
      </w:tr>
      <w:tr w:rsidR="00C943F6" w14:paraId="647975E0" w14:textId="77777777" w:rsidTr="00707480">
        <w:tc>
          <w:tcPr>
            <w:tcW w:w="1452" w:type="dxa"/>
          </w:tcPr>
          <w:p w14:paraId="1D9E27BE" w14:textId="77777777" w:rsidR="00C943F6" w:rsidRDefault="00FD0C02">
            <w:pPr>
              <w:spacing w:after="0"/>
              <w:jc w:val="both"/>
              <w:rPr>
                <w:rFonts w:ascii="Arial" w:hAnsi="Arial"/>
              </w:rPr>
            </w:pPr>
            <w:r>
              <w:rPr>
                <w:rFonts w:ascii="Arial" w:hAnsi="Arial"/>
              </w:rPr>
              <w:t>Qualcomm</w:t>
            </w:r>
          </w:p>
        </w:tc>
        <w:tc>
          <w:tcPr>
            <w:tcW w:w="1157" w:type="dxa"/>
          </w:tcPr>
          <w:p w14:paraId="57675EB1" w14:textId="77777777" w:rsidR="00C943F6" w:rsidRDefault="00FD0C02">
            <w:pPr>
              <w:spacing w:after="0"/>
              <w:jc w:val="both"/>
              <w:rPr>
                <w:rFonts w:ascii="Arial" w:hAnsi="Arial"/>
              </w:rPr>
            </w:pPr>
            <w:r>
              <w:rPr>
                <w:rFonts w:ascii="Arial" w:hAnsi="Arial"/>
              </w:rPr>
              <w:t>Yes</w:t>
            </w:r>
          </w:p>
        </w:tc>
        <w:tc>
          <w:tcPr>
            <w:tcW w:w="7020" w:type="dxa"/>
          </w:tcPr>
          <w:p w14:paraId="33A88EC2" w14:textId="77777777" w:rsidR="00C943F6" w:rsidRDefault="00C943F6">
            <w:pPr>
              <w:spacing w:after="0"/>
              <w:jc w:val="both"/>
              <w:rPr>
                <w:rFonts w:ascii="Arial" w:hAnsi="Arial"/>
              </w:rPr>
            </w:pPr>
          </w:p>
        </w:tc>
      </w:tr>
      <w:tr w:rsidR="00C943F6" w14:paraId="494AA293" w14:textId="77777777" w:rsidTr="00707480">
        <w:tc>
          <w:tcPr>
            <w:tcW w:w="1452" w:type="dxa"/>
          </w:tcPr>
          <w:p w14:paraId="22AC0491" w14:textId="77777777" w:rsidR="00C943F6" w:rsidRDefault="00FD0C02">
            <w:pPr>
              <w:spacing w:after="0"/>
              <w:jc w:val="both"/>
              <w:rPr>
                <w:rFonts w:ascii="Arial" w:hAnsi="Arial"/>
              </w:rPr>
            </w:pPr>
            <w:r>
              <w:rPr>
                <w:rFonts w:ascii="Arial" w:eastAsiaTheme="minorEastAsia" w:hAnsi="Arial"/>
                <w:lang w:eastAsia="zh-CN"/>
              </w:rPr>
              <w:t>OPPO</w:t>
            </w:r>
          </w:p>
        </w:tc>
        <w:tc>
          <w:tcPr>
            <w:tcW w:w="1157" w:type="dxa"/>
          </w:tcPr>
          <w:p w14:paraId="3C38019F"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4BA30D86" w14:textId="77777777" w:rsidR="00C943F6" w:rsidRDefault="00C943F6">
            <w:pPr>
              <w:spacing w:after="0"/>
              <w:jc w:val="both"/>
              <w:rPr>
                <w:rFonts w:ascii="Arial" w:hAnsi="Arial"/>
              </w:rPr>
            </w:pPr>
          </w:p>
        </w:tc>
      </w:tr>
      <w:tr w:rsidR="00C943F6" w14:paraId="75560EEC" w14:textId="77777777" w:rsidTr="00707480">
        <w:tc>
          <w:tcPr>
            <w:tcW w:w="1452" w:type="dxa"/>
          </w:tcPr>
          <w:p w14:paraId="4F4BB386"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7" w:type="dxa"/>
          </w:tcPr>
          <w:p w14:paraId="2632F88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0C74BBD2" w14:textId="77777777" w:rsidR="00C943F6" w:rsidRDefault="00C943F6">
            <w:pPr>
              <w:spacing w:after="0"/>
              <w:jc w:val="both"/>
              <w:rPr>
                <w:rFonts w:ascii="Arial" w:hAnsi="Arial"/>
              </w:rPr>
            </w:pPr>
          </w:p>
        </w:tc>
      </w:tr>
      <w:tr w:rsidR="00C943F6" w14:paraId="13A023E1" w14:textId="77777777" w:rsidTr="00707480">
        <w:tc>
          <w:tcPr>
            <w:tcW w:w="1452" w:type="dxa"/>
          </w:tcPr>
          <w:p w14:paraId="01877750" w14:textId="77777777" w:rsidR="00C943F6" w:rsidRDefault="00FD0C02">
            <w:pPr>
              <w:spacing w:after="0"/>
              <w:jc w:val="both"/>
              <w:rPr>
                <w:rFonts w:ascii="Arial" w:hAnsi="Arial"/>
              </w:rPr>
            </w:pPr>
            <w:r>
              <w:rPr>
                <w:rFonts w:ascii="Arial" w:hAnsi="Arial"/>
              </w:rPr>
              <w:t>Ericsson</w:t>
            </w:r>
          </w:p>
        </w:tc>
        <w:tc>
          <w:tcPr>
            <w:tcW w:w="1157" w:type="dxa"/>
          </w:tcPr>
          <w:p w14:paraId="44F8EA0A" w14:textId="77777777" w:rsidR="00C943F6" w:rsidRDefault="00FD0C02">
            <w:pPr>
              <w:spacing w:after="0"/>
              <w:jc w:val="both"/>
              <w:rPr>
                <w:rFonts w:ascii="Arial" w:hAnsi="Arial"/>
              </w:rPr>
            </w:pPr>
            <w:r>
              <w:rPr>
                <w:rFonts w:ascii="Arial" w:hAnsi="Arial"/>
              </w:rPr>
              <w:t>Yes</w:t>
            </w:r>
          </w:p>
        </w:tc>
        <w:tc>
          <w:tcPr>
            <w:tcW w:w="7020" w:type="dxa"/>
          </w:tcPr>
          <w:p w14:paraId="1C376165" w14:textId="77777777" w:rsidR="00C943F6" w:rsidRDefault="00C943F6">
            <w:pPr>
              <w:spacing w:after="0"/>
              <w:jc w:val="both"/>
              <w:rPr>
                <w:rFonts w:ascii="Arial" w:hAnsi="Arial"/>
              </w:rPr>
            </w:pPr>
          </w:p>
        </w:tc>
      </w:tr>
      <w:tr w:rsidR="00C943F6" w14:paraId="56B5E897" w14:textId="77777777" w:rsidTr="00707480">
        <w:tc>
          <w:tcPr>
            <w:tcW w:w="1452" w:type="dxa"/>
          </w:tcPr>
          <w:p w14:paraId="018D2D75" w14:textId="77777777" w:rsidR="00C943F6" w:rsidRDefault="00FD0C02">
            <w:pPr>
              <w:spacing w:after="0"/>
              <w:jc w:val="both"/>
              <w:rPr>
                <w:rFonts w:ascii="Arial" w:hAnsi="Arial"/>
              </w:rPr>
            </w:pPr>
            <w:r>
              <w:rPr>
                <w:rFonts w:ascii="Arial" w:hAnsi="Arial"/>
              </w:rPr>
              <w:t>Xiaomi</w:t>
            </w:r>
          </w:p>
        </w:tc>
        <w:tc>
          <w:tcPr>
            <w:tcW w:w="1157" w:type="dxa"/>
          </w:tcPr>
          <w:p w14:paraId="20159641" w14:textId="77777777" w:rsidR="00C943F6" w:rsidRDefault="00FD0C02">
            <w:pPr>
              <w:spacing w:after="0"/>
              <w:jc w:val="both"/>
              <w:rPr>
                <w:rFonts w:ascii="Arial" w:hAnsi="Arial"/>
              </w:rPr>
            </w:pPr>
            <w:r>
              <w:rPr>
                <w:rFonts w:ascii="Arial" w:hAnsi="Arial"/>
              </w:rPr>
              <w:t>Yes</w:t>
            </w:r>
          </w:p>
        </w:tc>
        <w:tc>
          <w:tcPr>
            <w:tcW w:w="7020" w:type="dxa"/>
          </w:tcPr>
          <w:p w14:paraId="773210A8" w14:textId="77777777" w:rsidR="00C943F6" w:rsidRDefault="00C943F6">
            <w:pPr>
              <w:spacing w:after="0"/>
              <w:jc w:val="both"/>
              <w:rPr>
                <w:rFonts w:ascii="Arial" w:hAnsi="Arial"/>
              </w:rPr>
            </w:pPr>
          </w:p>
        </w:tc>
      </w:tr>
      <w:tr w:rsidR="00C943F6" w14:paraId="28D992A1" w14:textId="77777777" w:rsidTr="00707480">
        <w:tc>
          <w:tcPr>
            <w:tcW w:w="1452" w:type="dxa"/>
          </w:tcPr>
          <w:p w14:paraId="1BA8CC23" w14:textId="77777777" w:rsidR="00C943F6" w:rsidRDefault="00FD0C02">
            <w:pPr>
              <w:spacing w:after="0"/>
              <w:jc w:val="both"/>
              <w:rPr>
                <w:rFonts w:ascii="Arial" w:hAnsi="Arial"/>
                <w:sz w:val="18"/>
                <w:szCs w:val="18"/>
                <w:lang w:eastAsia="zh-CN"/>
              </w:rPr>
            </w:pPr>
            <w:r>
              <w:rPr>
                <w:rFonts w:ascii="Arial" w:hAnsi="Arial" w:hint="eastAsia"/>
                <w:sz w:val="18"/>
                <w:szCs w:val="18"/>
                <w:lang w:val="en-US" w:eastAsia="zh-CN"/>
              </w:rPr>
              <w:t>ZTE</w:t>
            </w:r>
          </w:p>
        </w:tc>
        <w:tc>
          <w:tcPr>
            <w:tcW w:w="1157" w:type="dxa"/>
          </w:tcPr>
          <w:p w14:paraId="35AC280B" w14:textId="77777777" w:rsidR="00C943F6" w:rsidRDefault="00FD0C02">
            <w:pPr>
              <w:spacing w:after="0"/>
              <w:jc w:val="both"/>
              <w:rPr>
                <w:rFonts w:ascii="Arial" w:hAnsi="Arial"/>
                <w:sz w:val="18"/>
                <w:szCs w:val="18"/>
                <w:lang w:eastAsia="zh-CN"/>
              </w:rPr>
            </w:pPr>
            <w:r>
              <w:rPr>
                <w:rFonts w:ascii="Arial" w:hAnsi="Arial" w:hint="eastAsia"/>
                <w:sz w:val="18"/>
                <w:szCs w:val="18"/>
                <w:lang w:val="en-US" w:eastAsia="zh-CN"/>
              </w:rPr>
              <w:t>Yes</w:t>
            </w:r>
          </w:p>
        </w:tc>
        <w:tc>
          <w:tcPr>
            <w:tcW w:w="7020" w:type="dxa"/>
          </w:tcPr>
          <w:p w14:paraId="2888F2DB" w14:textId="77777777" w:rsidR="00C943F6" w:rsidRDefault="00C943F6">
            <w:pPr>
              <w:spacing w:after="0"/>
              <w:jc w:val="both"/>
              <w:rPr>
                <w:rFonts w:ascii="Arial" w:hAnsi="Arial"/>
                <w:sz w:val="18"/>
                <w:szCs w:val="18"/>
              </w:rPr>
            </w:pPr>
          </w:p>
        </w:tc>
      </w:tr>
      <w:tr w:rsidR="00FD0C02" w14:paraId="7F943051" w14:textId="77777777" w:rsidTr="00707480">
        <w:tc>
          <w:tcPr>
            <w:tcW w:w="1452" w:type="dxa"/>
          </w:tcPr>
          <w:p w14:paraId="3DDAE083" w14:textId="77777777" w:rsidR="00FD0C02" w:rsidRDefault="00FD0C02" w:rsidP="00FD0C02">
            <w:pPr>
              <w:spacing w:after="0"/>
              <w:jc w:val="both"/>
              <w:rPr>
                <w:rFonts w:ascii="Arial" w:hAnsi="Arial"/>
                <w:noProof/>
              </w:rPr>
            </w:pPr>
            <w:r>
              <w:rPr>
                <w:rFonts w:ascii="Arial" w:hAnsi="Arial"/>
                <w:noProof/>
              </w:rPr>
              <w:t>Huawei, HiSilicon</w:t>
            </w:r>
          </w:p>
        </w:tc>
        <w:tc>
          <w:tcPr>
            <w:tcW w:w="1157" w:type="dxa"/>
          </w:tcPr>
          <w:p w14:paraId="10E3DA02" w14:textId="77777777" w:rsidR="00FD0C02" w:rsidRDefault="00FD0C02" w:rsidP="00FD0C02">
            <w:pPr>
              <w:spacing w:after="0"/>
              <w:jc w:val="both"/>
              <w:rPr>
                <w:rFonts w:ascii="Arial" w:hAnsi="Arial"/>
                <w:noProof/>
              </w:rPr>
            </w:pPr>
            <w:r>
              <w:rPr>
                <w:rFonts w:ascii="Arial" w:hAnsi="Arial"/>
                <w:noProof/>
              </w:rPr>
              <w:t>Yes</w:t>
            </w:r>
          </w:p>
        </w:tc>
        <w:tc>
          <w:tcPr>
            <w:tcW w:w="7020" w:type="dxa"/>
          </w:tcPr>
          <w:p w14:paraId="102F3F18" w14:textId="77777777" w:rsidR="00FD0C02" w:rsidRPr="004F0A9F" w:rsidRDefault="00FD0C02" w:rsidP="00FD0C02">
            <w:pPr>
              <w:spacing w:after="0"/>
              <w:jc w:val="both"/>
              <w:rPr>
                <w:rFonts w:ascii="Arial" w:hAnsi="Arial"/>
                <w:noProof/>
              </w:rPr>
            </w:pPr>
          </w:p>
        </w:tc>
      </w:tr>
      <w:tr w:rsidR="00707480" w:rsidRPr="00237C3B" w14:paraId="27FBE8D8" w14:textId="77777777" w:rsidTr="00707480">
        <w:tc>
          <w:tcPr>
            <w:tcW w:w="1452" w:type="dxa"/>
          </w:tcPr>
          <w:p w14:paraId="636C5322" w14:textId="77777777" w:rsidR="00707480" w:rsidRDefault="00707480" w:rsidP="000F309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7" w:type="dxa"/>
          </w:tcPr>
          <w:p w14:paraId="4DBE2E18" w14:textId="77777777" w:rsidR="00707480" w:rsidRDefault="00707480" w:rsidP="000F309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0" w:type="dxa"/>
          </w:tcPr>
          <w:p w14:paraId="13FB3A65" w14:textId="77777777" w:rsidR="00707480" w:rsidRPr="00237C3B" w:rsidRDefault="00707480" w:rsidP="000F309A">
            <w:pPr>
              <w:spacing w:after="0"/>
              <w:jc w:val="both"/>
              <w:rPr>
                <w:rFonts w:ascii="Arial" w:hAnsi="Arial"/>
                <w:noProof/>
              </w:rPr>
            </w:pPr>
          </w:p>
        </w:tc>
      </w:tr>
      <w:tr w:rsidR="00E34F2B" w:rsidRPr="00237C3B" w14:paraId="70B91D97" w14:textId="77777777" w:rsidTr="00707480">
        <w:tc>
          <w:tcPr>
            <w:tcW w:w="1452" w:type="dxa"/>
          </w:tcPr>
          <w:p w14:paraId="243C9579" w14:textId="0D95E135" w:rsidR="00E34F2B" w:rsidRPr="00E34F2B" w:rsidRDefault="00E34F2B" w:rsidP="000F309A">
            <w:pPr>
              <w:spacing w:after="0"/>
              <w:jc w:val="both"/>
              <w:rPr>
                <w:rFonts w:ascii="Arial" w:eastAsia="新細明體" w:hAnsi="Arial"/>
                <w:noProof/>
                <w:lang w:eastAsia="zh-TW"/>
              </w:rPr>
            </w:pPr>
            <w:r>
              <w:rPr>
                <w:rFonts w:ascii="Arial" w:eastAsia="新細明體" w:hAnsi="Arial" w:hint="eastAsia"/>
                <w:noProof/>
                <w:lang w:eastAsia="zh-TW"/>
              </w:rPr>
              <w:t>ASUSTeK</w:t>
            </w:r>
          </w:p>
        </w:tc>
        <w:tc>
          <w:tcPr>
            <w:tcW w:w="1157" w:type="dxa"/>
          </w:tcPr>
          <w:p w14:paraId="433EFB87" w14:textId="5D486A52" w:rsidR="00E34F2B" w:rsidRPr="00E34F2B" w:rsidRDefault="00E34F2B" w:rsidP="000F309A">
            <w:pPr>
              <w:spacing w:after="0"/>
              <w:jc w:val="both"/>
              <w:rPr>
                <w:rFonts w:ascii="Arial" w:eastAsia="新細明體" w:hAnsi="Arial"/>
                <w:noProof/>
                <w:lang w:eastAsia="zh-TW"/>
              </w:rPr>
            </w:pPr>
            <w:r>
              <w:rPr>
                <w:rFonts w:ascii="Arial" w:eastAsia="新細明體" w:hAnsi="Arial" w:hint="eastAsia"/>
                <w:noProof/>
                <w:lang w:eastAsia="zh-TW"/>
              </w:rPr>
              <w:t>Yes</w:t>
            </w:r>
          </w:p>
        </w:tc>
        <w:tc>
          <w:tcPr>
            <w:tcW w:w="7020" w:type="dxa"/>
          </w:tcPr>
          <w:p w14:paraId="62444933" w14:textId="77777777" w:rsidR="00E34F2B" w:rsidRPr="00237C3B" w:rsidRDefault="00E34F2B" w:rsidP="000F309A">
            <w:pPr>
              <w:spacing w:after="0"/>
              <w:jc w:val="both"/>
              <w:rPr>
                <w:rFonts w:ascii="Arial" w:hAnsi="Arial"/>
                <w:noProof/>
              </w:rPr>
            </w:pPr>
          </w:p>
        </w:tc>
      </w:tr>
    </w:tbl>
    <w:p w14:paraId="730E80E5"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E73B992"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8A2CA91" w14:textId="77777777" w:rsidR="00C943F6" w:rsidRDefault="00FD0C02">
      <w:pPr>
        <w:spacing w:after="0"/>
        <w:jc w:val="both"/>
        <w:rPr>
          <w:rFonts w:ascii="Arial" w:hAnsi="Arial"/>
          <w:b/>
          <w:bCs/>
        </w:rPr>
      </w:pPr>
      <w:r>
        <w:rPr>
          <w:rFonts w:ascii="Arial" w:hAnsi="Arial"/>
          <w:b/>
          <w:bCs/>
        </w:rPr>
        <w:t>Q11: Any further comments on drafting LS reply?</w:t>
      </w:r>
    </w:p>
    <w:p w14:paraId="6841DCD0"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165"/>
        <w:gridCol w:w="1170"/>
        <w:gridCol w:w="7294"/>
      </w:tblGrid>
      <w:tr w:rsidR="00C943F6" w14:paraId="595D1CE6" w14:textId="77777777">
        <w:tc>
          <w:tcPr>
            <w:tcW w:w="1165" w:type="dxa"/>
          </w:tcPr>
          <w:p w14:paraId="41C103FC" w14:textId="77777777" w:rsidR="00C943F6" w:rsidRDefault="00FD0C02">
            <w:pPr>
              <w:spacing w:after="0"/>
              <w:jc w:val="both"/>
              <w:rPr>
                <w:rFonts w:ascii="Arial" w:hAnsi="Arial"/>
                <w:sz w:val="20"/>
                <w:szCs w:val="20"/>
              </w:rPr>
            </w:pPr>
            <w:r>
              <w:rPr>
                <w:rFonts w:ascii="Arial" w:hAnsi="Arial"/>
                <w:sz w:val="20"/>
                <w:szCs w:val="20"/>
              </w:rPr>
              <w:t>Company</w:t>
            </w:r>
          </w:p>
        </w:tc>
        <w:tc>
          <w:tcPr>
            <w:tcW w:w="1170" w:type="dxa"/>
          </w:tcPr>
          <w:p w14:paraId="24C2AE05" w14:textId="77777777" w:rsidR="00C943F6" w:rsidRDefault="00FD0C02">
            <w:pPr>
              <w:spacing w:after="0"/>
              <w:jc w:val="both"/>
              <w:rPr>
                <w:rFonts w:ascii="Arial" w:hAnsi="Arial"/>
                <w:sz w:val="20"/>
                <w:szCs w:val="20"/>
              </w:rPr>
            </w:pPr>
            <w:r>
              <w:rPr>
                <w:rFonts w:ascii="Arial" w:hAnsi="Arial"/>
                <w:sz w:val="20"/>
                <w:szCs w:val="20"/>
              </w:rPr>
              <w:t>Yes/No</w:t>
            </w:r>
          </w:p>
        </w:tc>
        <w:tc>
          <w:tcPr>
            <w:tcW w:w="7294" w:type="dxa"/>
          </w:tcPr>
          <w:p w14:paraId="5B9AB6A1"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3DF1C11" w14:textId="77777777">
        <w:tc>
          <w:tcPr>
            <w:tcW w:w="1165" w:type="dxa"/>
          </w:tcPr>
          <w:p w14:paraId="642A784C"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lastRenderedPageBreak/>
              <w:t>Ericsson</w:t>
            </w:r>
          </w:p>
        </w:tc>
        <w:tc>
          <w:tcPr>
            <w:tcW w:w="1170" w:type="dxa"/>
          </w:tcPr>
          <w:p w14:paraId="4C55E628"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Yes</w:t>
            </w:r>
          </w:p>
        </w:tc>
        <w:tc>
          <w:tcPr>
            <w:tcW w:w="7294" w:type="dxa"/>
          </w:tcPr>
          <w:p w14:paraId="166B719D"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This comment is applicable only if RAN2 decides that the reply LS should include inter-cell mTRP aspects as well.</w:t>
            </w:r>
          </w:p>
          <w:p w14:paraId="32F248C9"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 xml:space="preserve">In view of the confusion caused by the LS in RAN2, we could request RAN1 to send separate LSs regarding inter-cell mTRP and inter-cell mobility related questions. If they want to send a single LS, then we could request them to explicitly mention which question refers to inter-cell mTRP, which question refers to inter-cell mobility and which question refers to both. </w:t>
            </w:r>
          </w:p>
        </w:tc>
      </w:tr>
      <w:tr w:rsidR="00C943F6" w14:paraId="2103AE90" w14:textId="77777777">
        <w:tc>
          <w:tcPr>
            <w:tcW w:w="1165" w:type="dxa"/>
          </w:tcPr>
          <w:p w14:paraId="714471DE" w14:textId="77777777" w:rsidR="00C943F6" w:rsidRDefault="00C943F6">
            <w:pPr>
              <w:spacing w:after="0"/>
              <w:jc w:val="both"/>
              <w:rPr>
                <w:rFonts w:ascii="Arial" w:hAnsi="Arial"/>
              </w:rPr>
            </w:pPr>
          </w:p>
        </w:tc>
        <w:tc>
          <w:tcPr>
            <w:tcW w:w="1170" w:type="dxa"/>
          </w:tcPr>
          <w:p w14:paraId="69D14C9B" w14:textId="77777777" w:rsidR="00C943F6" w:rsidRDefault="00C943F6">
            <w:pPr>
              <w:spacing w:after="0"/>
              <w:jc w:val="both"/>
              <w:rPr>
                <w:rFonts w:ascii="Arial" w:hAnsi="Arial"/>
              </w:rPr>
            </w:pPr>
          </w:p>
        </w:tc>
        <w:tc>
          <w:tcPr>
            <w:tcW w:w="7294" w:type="dxa"/>
          </w:tcPr>
          <w:p w14:paraId="1D74B2FF" w14:textId="77777777" w:rsidR="00C943F6" w:rsidRDefault="00C943F6">
            <w:pPr>
              <w:spacing w:after="0"/>
              <w:jc w:val="both"/>
              <w:rPr>
                <w:rFonts w:ascii="Arial" w:hAnsi="Arial"/>
              </w:rPr>
            </w:pPr>
          </w:p>
        </w:tc>
      </w:tr>
      <w:tr w:rsidR="00C943F6" w14:paraId="72C0DEA0" w14:textId="77777777">
        <w:tc>
          <w:tcPr>
            <w:tcW w:w="1165" w:type="dxa"/>
          </w:tcPr>
          <w:p w14:paraId="254CA08F" w14:textId="77777777" w:rsidR="00C943F6" w:rsidRDefault="00C943F6">
            <w:pPr>
              <w:spacing w:after="0"/>
              <w:jc w:val="both"/>
              <w:rPr>
                <w:rFonts w:ascii="Arial" w:hAnsi="Arial"/>
              </w:rPr>
            </w:pPr>
          </w:p>
        </w:tc>
        <w:tc>
          <w:tcPr>
            <w:tcW w:w="1170" w:type="dxa"/>
          </w:tcPr>
          <w:p w14:paraId="07B8440D" w14:textId="77777777" w:rsidR="00C943F6" w:rsidRDefault="00C943F6">
            <w:pPr>
              <w:spacing w:after="0"/>
              <w:jc w:val="both"/>
              <w:rPr>
                <w:rFonts w:ascii="Arial" w:hAnsi="Arial"/>
              </w:rPr>
            </w:pPr>
          </w:p>
        </w:tc>
        <w:tc>
          <w:tcPr>
            <w:tcW w:w="7294" w:type="dxa"/>
          </w:tcPr>
          <w:p w14:paraId="43175FBE" w14:textId="77777777" w:rsidR="00C943F6" w:rsidRDefault="00C943F6">
            <w:pPr>
              <w:spacing w:after="0"/>
              <w:jc w:val="both"/>
              <w:rPr>
                <w:rFonts w:ascii="Arial" w:hAnsi="Arial"/>
              </w:rPr>
            </w:pPr>
          </w:p>
        </w:tc>
      </w:tr>
      <w:tr w:rsidR="00C943F6" w14:paraId="3DBA8B0F" w14:textId="77777777">
        <w:tc>
          <w:tcPr>
            <w:tcW w:w="1165" w:type="dxa"/>
          </w:tcPr>
          <w:p w14:paraId="6C29A1D3" w14:textId="77777777" w:rsidR="00C943F6" w:rsidRDefault="00C943F6">
            <w:pPr>
              <w:spacing w:after="0"/>
              <w:jc w:val="both"/>
              <w:rPr>
                <w:rFonts w:ascii="Arial" w:hAnsi="Arial"/>
              </w:rPr>
            </w:pPr>
          </w:p>
        </w:tc>
        <w:tc>
          <w:tcPr>
            <w:tcW w:w="1170" w:type="dxa"/>
          </w:tcPr>
          <w:p w14:paraId="143205AE" w14:textId="77777777" w:rsidR="00C943F6" w:rsidRDefault="00C943F6">
            <w:pPr>
              <w:spacing w:after="0"/>
              <w:jc w:val="both"/>
              <w:rPr>
                <w:rFonts w:ascii="Arial" w:hAnsi="Arial"/>
              </w:rPr>
            </w:pPr>
          </w:p>
        </w:tc>
        <w:tc>
          <w:tcPr>
            <w:tcW w:w="7294" w:type="dxa"/>
          </w:tcPr>
          <w:p w14:paraId="5E109896" w14:textId="77777777" w:rsidR="00C943F6" w:rsidRDefault="00C943F6">
            <w:pPr>
              <w:spacing w:after="0"/>
              <w:jc w:val="both"/>
              <w:rPr>
                <w:rFonts w:ascii="Arial" w:hAnsi="Arial"/>
              </w:rPr>
            </w:pPr>
          </w:p>
        </w:tc>
      </w:tr>
      <w:tr w:rsidR="00C943F6" w14:paraId="5088C5D2" w14:textId="77777777">
        <w:tc>
          <w:tcPr>
            <w:tcW w:w="1165" w:type="dxa"/>
          </w:tcPr>
          <w:p w14:paraId="38758CC0" w14:textId="77777777" w:rsidR="00C943F6" w:rsidRDefault="00C943F6">
            <w:pPr>
              <w:spacing w:after="0"/>
              <w:jc w:val="both"/>
              <w:rPr>
                <w:rFonts w:ascii="Arial" w:hAnsi="Arial"/>
              </w:rPr>
            </w:pPr>
          </w:p>
        </w:tc>
        <w:tc>
          <w:tcPr>
            <w:tcW w:w="1170" w:type="dxa"/>
          </w:tcPr>
          <w:p w14:paraId="10A57479" w14:textId="77777777" w:rsidR="00C943F6" w:rsidRDefault="00C943F6">
            <w:pPr>
              <w:spacing w:after="0"/>
              <w:jc w:val="both"/>
              <w:rPr>
                <w:rFonts w:ascii="Arial" w:hAnsi="Arial"/>
              </w:rPr>
            </w:pPr>
          </w:p>
        </w:tc>
        <w:tc>
          <w:tcPr>
            <w:tcW w:w="7294" w:type="dxa"/>
          </w:tcPr>
          <w:p w14:paraId="36720DD0" w14:textId="77777777" w:rsidR="00C943F6" w:rsidRDefault="00C943F6">
            <w:pPr>
              <w:spacing w:after="0"/>
              <w:jc w:val="both"/>
              <w:rPr>
                <w:rFonts w:ascii="Arial" w:hAnsi="Arial"/>
              </w:rPr>
            </w:pPr>
          </w:p>
        </w:tc>
      </w:tr>
      <w:tr w:rsidR="00C943F6" w14:paraId="1D267B52" w14:textId="77777777">
        <w:tc>
          <w:tcPr>
            <w:tcW w:w="1165" w:type="dxa"/>
          </w:tcPr>
          <w:p w14:paraId="2A19DA4A" w14:textId="77777777" w:rsidR="00C943F6" w:rsidRDefault="00C943F6">
            <w:pPr>
              <w:spacing w:after="0"/>
              <w:jc w:val="both"/>
              <w:rPr>
                <w:rFonts w:ascii="Arial" w:hAnsi="Arial"/>
              </w:rPr>
            </w:pPr>
          </w:p>
        </w:tc>
        <w:tc>
          <w:tcPr>
            <w:tcW w:w="1170" w:type="dxa"/>
          </w:tcPr>
          <w:p w14:paraId="3CD809EC" w14:textId="77777777" w:rsidR="00C943F6" w:rsidRDefault="00C943F6">
            <w:pPr>
              <w:spacing w:after="0"/>
              <w:jc w:val="both"/>
              <w:rPr>
                <w:rFonts w:ascii="Arial" w:hAnsi="Arial"/>
              </w:rPr>
            </w:pPr>
          </w:p>
        </w:tc>
        <w:tc>
          <w:tcPr>
            <w:tcW w:w="7294" w:type="dxa"/>
          </w:tcPr>
          <w:p w14:paraId="47016FB0" w14:textId="77777777" w:rsidR="00C943F6" w:rsidRDefault="00C943F6">
            <w:pPr>
              <w:spacing w:after="0"/>
              <w:jc w:val="both"/>
              <w:rPr>
                <w:rFonts w:ascii="Arial" w:hAnsi="Arial"/>
              </w:rPr>
            </w:pPr>
          </w:p>
        </w:tc>
      </w:tr>
      <w:tr w:rsidR="00C943F6" w14:paraId="0B6D4931" w14:textId="77777777">
        <w:tc>
          <w:tcPr>
            <w:tcW w:w="1165" w:type="dxa"/>
          </w:tcPr>
          <w:p w14:paraId="6855BE18" w14:textId="77777777" w:rsidR="00C943F6" w:rsidRDefault="00C943F6">
            <w:pPr>
              <w:spacing w:after="0"/>
              <w:jc w:val="both"/>
              <w:rPr>
                <w:rFonts w:ascii="Arial" w:eastAsia="Yu Mincho" w:hAnsi="Arial"/>
              </w:rPr>
            </w:pPr>
          </w:p>
        </w:tc>
        <w:tc>
          <w:tcPr>
            <w:tcW w:w="1170" w:type="dxa"/>
          </w:tcPr>
          <w:p w14:paraId="3C6A9F99" w14:textId="77777777" w:rsidR="00C943F6" w:rsidRDefault="00C943F6">
            <w:pPr>
              <w:spacing w:after="0"/>
              <w:jc w:val="both"/>
              <w:rPr>
                <w:rFonts w:ascii="Arial" w:hAnsi="Arial"/>
              </w:rPr>
            </w:pPr>
          </w:p>
        </w:tc>
        <w:tc>
          <w:tcPr>
            <w:tcW w:w="7294" w:type="dxa"/>
          </w:tcPr>
          <w:p w14:paraId="6179743E" w14:textId="77777777" w:rsidR="00C943F6" w:rsidRDefault="00C943F6">
            <w:pPr>
              <w:spacing w:after="0"/>
              <w:jc w:val="both"/>
              <w:rPr>
                <w:rFonts w:ascii="Arial" w:hAnsi="Arial"/>
              </w:rPr>
            </w:pPr>
          </w:p>
        </w:tc>
      </w:tr>
    </w:tbl>
    <w:p w14:paraId="7A9D8808"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87893B2" w14:textId="77777777" w:rsidR="00C943F6" w:rsidRDefault="00C943F6">
      <w:pPr>
        <w:overflowPunct/>
        <w:autoSpaceDE/>
        <w:autoSpaceDN/>
        <w:adjustRightInd/>
        <w:snapToGrid w:val="0"/>
        <w:spacing w:after="0"/>
        <w:contextualSpacing/>
        <w:jc w:val="both"/>
        <w:textAlignment w:val="auto"/>
        <w:rPr>
          <w:rFonts w:eastAsia="Yu Mincho"/>
          <w:b/>
        </w:rPr>
      </w:pPr>
    </w:p>
    <w:bookmarkEnd w:id="1"/>
    <w:p w14:paraId="14C6BFA6" w14:textId="77777777" w:rsidR="00C943F6" w:rsidRDefault="00FD0C02">
      <w:pPr>
        <w:pStyle w:val="1"/>
      </w:pPr>
      <w:r>
        <w:t>3</w:t>
      </w:r>
      <w:r>
        <w:tab/>
        <w:t>Conclusion</w:t>
      </w:r>
    </w:p>
    <w:p w14:paraId="27B30EAF" w14:textId="77777777" w:rsidR="00C943F6" w:rsidRDefault="00C943F6">
      <w:pPr>
        <w:pStyle w:val="a6"/>
        <w:rPr>
          <w:lang w:val="en-US"/>
        </w:rPr>
      </w:pPr>
    </w:p>
    <w:p w14:paraId="1B471F13" w14:textId="77777777" w:rsidR="00C943F6" w:rsidRDefault="00FD0C02">
      <w:pPr>
        <w:pStyle w:val="a6"/>
        <w:rPr>
          <w:lang w:val="en-US"/>
        </w:rPr>
      </w:pPr>
      <w:r>
        <w:rPr>
          <w:lang w:val="en-US"/>
        </w:rPr>
        <w:t>To be updated.</w:t>
      </w:r>
    </w:p>
    <w:p w14:paraId="127FEB08" w14:textId="77777777" w:rsidR="00C943F6" w:rsidRDefault="00C943F6">
      <w:pPr>
        <w:pStyle w:val="a6"/>
        <w:rPr>
          <w:lang w:val="en-US"/>
        </w:rPr>
      </w:pPr>
    </w:p>
    <w:p w14:paraId="50683E30" w14:textId="77777777" w:rsidR="00C943F6" w:rsidRDefault="00FD0C02">
      <w:pPr>
        <w:pStyle w:val="1"/>
      </w:pPr>
      <w:r>
        <w:t>4</w:t>
      </w:r>
      <w:r>
        <w:tab/>
        <w:t>References</w:t>
      </w:r>
    </w:p>
    <w:p w14:paraId="4A269EB0" w14:textId="77777777" w:rsidR="00C943F6" w:rsidRDefault="00FD0C02">
      <w:pPr>
        <w:pStyle w:val="a6"/>
        <w:numPr>
          <w:ilvl w:val="0"/>
          <w:numId w:val="38"/>
        </w:numPr>
      </w:pPr>
      <w:r>
        <w:t>R2-2106314</w:t>
      </w:r>
      <w:r>
        <w:tab/>
        <w:t>Summary of email discussion [Post113bis-e][061][feMIMO] InterCell mTRP and L1/L2 mobility (Samsung)</w:t>
      </w:r>
      <w:r>
        <w:tab/>
        <w:t>Samsung</w:t>
      </w:r>
      <w:r>
        <w:tab/>
        <w:t>report</w:t>
      </w:r>
      <w:r>
        <w:tab/>
        <w:t>NR_feMIMO-Core</w:t>
      </w:r>
    </w:p>
    <w:p w14:paraId="46A2AB51" w14:textId="77777777" w:rsidR="00C943F6" w:rsidRDefault="00FD0C02">
      <w:pPr>
        <w:pStyle w:val="a6"/>
        <w:numPr>
          <w:ilvl w:val="0"/>
          <w:numId w:val="38"/>
        </w:numPr>
      </w:pPr>
      <w:r>
        <w:rPr>
          <w:rFonts w:cs="Arial"/>
        </w:rPr>
        <w:t>R2-2102627</w:t>
      </w:r>
      <w:r>
        <w:rPr>
          <w:rFonts w:cs="Arial"/>
        </w:rPr>
        <w:tab/>
        <w:t>LS on TCI State Update for L1/L2-Centric Inter-Cell Mobility</w:t>
      </w:r>
      <w:r>
        <w:rPr>
          <w:rFonts w:cs="Arial"/>
        </w:rPr>
        <w:tab/>
        <w:t>RAN1</w:t>
      </w:r>
    </w:p>
    <w:p w14:paraId="6993130C" w14:textId="77777777" w:rsidR="00C943F6" w:rsidRDefault="00FD0C02">
      <w:pPr>
        <w:pStyle w:val="a6"/>
        <w:numPr>
          <w:ilvl w:val="0"/>
          <w:numId w:val="38"/>
        </w:numPr>
      </w:pPr>
      <w:r>
        <w:t>R2-2104908</w:t>
      </w:r>
      <w:r>
        <w:tab/>
        <w:t>Discussion on L1 L2-Centric Inter-Cell Mobility</w:t>
      </w:r>
      <w:r>
        <w:tab/>
        <w:t>vivo</w:t>
      </w:r>
      <w:r>
        <w:tab/>
        <w:t>discussion</w:t>
      </w:r>
      <w:r>
        <w:tab/>
        <w:t>Rel-17</w:t>
      </w:r>
      <w:r>
        <w:tab/>
        <w:t>NR_feMIMO-Core</w:t>
      </w:r>
      <w:r>
        <w:tab/>
        <w:t>R2-2102855</w:t>
      </w:r>
    </w:p>
    <w:p w14:paraId="4A4E9E48" w14:textId="77777777" w:rsidR="00C943F6" w:rsidRDefault="00FD0C02">
      <w:pPr>
        <w:pStyle w:val="a6"/>
        <w:numPr>
          <w:ilvl w:val="0"/>
          <w:numId w:val="38"/>
        </w:numPr>
      </w:pPr>
      <w:r>
        <w:t>R2-2104988</w:t>
      </w:r>
      <w:r>
        <w:tab/>
        <w:t>Multi-cell support for multi-TRPand L1 mobility</w:t>
      </w:r>
      <w:r>
        <w:tab/>
        <w:t>Nokia, Nokia Shanghai Bell</w:t>
      </w:r>
      <w:r>
        <w:tab/>
        <w:t>discussion</w:t>
      </w:r>
      <w:r>
        <w:tab/>
        <w:t>Rel-17</w:t>
      </w:r>
      <w:r>
        <w:tab/>
        <w:t>NR_feMIMO-Core</w:t>
      </w:r>
    </w:p>
    <w:p w14:paraId="451B11B7" w14:textId="77777777" w:rsidR="00C943F6" w:rsidRDefault="00FD0C02">
      <w:pPr>
        <w:pStyle w:val="a6"/>
        <w:numPr>
          <w:ilvl w:val="0"/>
          <w:numId w:val="38"/>
        </w:numPr>
      </w:pPr>
      <w:r>
        <w:t>R2-2105026</w:t>
      </w:r>
      <w:r>
        <w:tab/>
        <w:t>Further aspects on L1/L2-Centric Inter-Cell Mobility</w:t>
      </w:r>
      <w:r>
        <w:tab/>
        <w:t>Intel Corporation</w:t>
      </w:r>
      <w:r>
        <w:tab/>
        <w:t>discussion</w:t>
      </w:r>
      <w:r>
        <w:tab/>
        <w:t>Rel-17</w:t>
      </w:r>
      <w:r>
        <w:tab/>
        <w:t>NR_feMIMO</w:t>
      </w:r>
    </w:p>
    <w:p w14:paraId="3A835FFD" w14:textId="77777777" w:rsidR="00C943F6" w:rsidRDefault="00FD0C02">
      <w:pPr>
        <w:pStyle w:val="a6"/>
        <w:numPr>
          <w:ilvl w:val="0"/>
          <w:numId w:val="38"/>
        </w:numPr>
      </w:pPr>
      <w:r>
        <w:t>R2-2105033</w:t>
      </w:r>
      <w:r>
        <w:tab/>
        <w:t>Discussion on L1/2 centric mobility</w:t>
      </w:r>
      <w:r>
        <w:tab/>
        <w:t>OPPO</w:t>
      </w:r>
      <w:r>
        <w:tab/>
        <w:t>discussion</w:t>
      </w:r>
      <w:r>
        <w:tab/>
        <w:t>Rel-17</w:t>
      </w:r>
      <w:r>
        <w:tab/>
        <w:t>NR_feMIMO-Core</w:t>
      </w:r>
    </w:p>
    <w:p w14:paraId="5D0643D3" w14:textId="77777777" w:rsidR="00C943F6" w:rsidRDefault="00FD0C02">
      <w:pPr>
        <w:pStyle w:val="a6"/>
        <w:numPr>
          <w:ilvl w:val="0"/>
          <w:numId w:val="38"/>
        </w:numPr>
      </w:pPr>
      <w:r>
        <w:t>R2-2105103</w:t>
      </w:r>
      <w:r>
        <w:tab/>
        <w:t>L1/L2-centric inter-cell mobility</w:t>
      </w:r>
      <w:r>
        <w:tab/>
        <w:t>Apple</w:t>
      </w:r>
      <w:r>
        <w:tab/>
        <w:t>discussion</w:t>
      </w:r>
      <w:r>
        <w:tab/>
        <w:t>Rel-17</w:t>
      </w:r>
      <w:r>
        <w:tab/>
        <w:t>NR_feMIMO-Core</w:t>
      </w:r>
    </w:p>
    <w:p w14:paraId="5464EA77" w14:textId="77777777" w:rsidR="00C943F6" w:rsidRDefault="00FD0C02">
      <w:pPr>
        <w:pStyle w:val="a6"/>
        <w:numPr>
          <w:ilvl w:val="0"/>
          <w:numId w:val="38"/>
        </w:numPr>
      </w:pPr>
      <w:r>
        <w:t>R2-2105294</w:t>
      </w:r>
      <w:r>
        <w:tab/>
        <w:t>Procedures of L1L2-Centric Inter-Cell Mobility</w:t>
      </w:r>
      <w:r>
        <w:tab/>
        <w:t>MediaTek Inc.</w:t>
      </w:r>
      <w:r>
        <w:tab/>
        <w:t>discussion</w:t>
      </w:r>
    </w:p>
    <w:p w14:paraId="3E83B7E3" w14:textId="77777777" w:rsidR="00C943F6" w:rsidRDefault="00FD0C02">
      <w:pPr>
        <w:pStyle w:val="a6"/>
        <w:numPr>
          <w:ilvl w:val="0"/>
          <w:numId w:val="38"/>
        </w:numPr>
      </w:pPr>
      <w:r>
        <w:t>R2-2105354</w:t>
      </w:r>
      <w:r>
        <w:tab/>
        <w:t>L1/L2 Mobility Overview</w:t>
      </w:r>
      <w:r>
        <w:tab/>
        <w:t>Qualcomm Incorporated</w:t>
      </w:r>
      <w:r>
        <w:tab/>
        <w:t>discussion</w:t>
      </w:r>
    </w:p>
    <w:p w14:paraId="5E326571" w14:textId="77777777" w:rsidR="00C943F6" w:rsidRDefault="00FD0C02">
      <w:pPr>
        <w:pStyle w:val="a6"/>
        <w:numPr>
          <w:ilvl w:val="0"/>
          <w:numId w:val="38"/>
        </w:numPr>
      </w:pPr>
      <w:r>
        <w:t>R2-2105621</w:t>
      </w:r>
      <w:r>
        <w:tab/>
        <w:t>On Scenarios for L1 L2 mobility for FeMIMO</w:t>
      </w:r>
      <w:r>
        <w:tab/>
        <w:t>CATT</w:t>
      </w:r>
      <w:r>
        <w:tab/>
        <w:t>discussion</w:t>
      </w:r>
      <w:r>
        <w:tab/>
        <w:t>Rel-17</w:t>
      </w:r>
      <w:r>
        <w:tab/>
        <w:t>NR_feMIMO-Core</w:t>
      </w:r>
    </w:p>
    <w:p w14:paraId="4E6A820E" w14:textId="77777777" w:rsidR="00C943F6" w:rsidRDefault="00FD0C02">
      <w:pPr>
        <w:pStyle w:val="a6"/>
        <w:numPr>
          <w:ilvl w:val="0"/>
          <w:numId w:val="38"/>
        </w:numPr>
      </w:pPr>
      <w:r>
        <w:t>R2-2105622</w:t>
      </w:r>
      <w:r>
        <w:tab/>
        <w:t>Discussions on L1 L2 mobility for FeMIMO without serving cell change</w:t>
      </w:r>
      <w:r>
        <w:tab/>
        <w:t>CATT</w:t>
      </w:r>
      <w:r>
        <w:tab/>
        <w:t>discussion</w:t>
      </w:r>
      <w:r>
        <w:tab/>
        <w:t>Rel-17</w:t>
      </w:r>
      <w:r>
        <w:tab/>
        <w:t>NR_feMIMO-Core</w:t>
      </w:r>
    </w:p>
    <w:p w14:paraId="670C4367" w14:textId="77777777" w:rsidR="00C943F6" w:rsidRDefault="00FD0C02">
      <w:pPr>
        <w:pStyle w:val="a6"/>
        <w:numPr>
          <w:ilvl w:val="0"/>
          <w:numId w:val="38"/>
        </w:numPr>
      </w:pPr>
      <w:r>
        <w:t>R2-2105826</w:t>
      </w:r>
      <w:r>
        <w:tab/>
        <w:t>Discussion on the support of inter-cell multi-TRP operation</w:t>
      </w:r>
      <w:r>
        <w:tab/>
        <w:t>Lenovo, Motorola Mobility</w:t>
      </w:r>
      <w:r>
        <w:tab/>
        <w:t>discussion</w:t>
      </w:r>
      <w:r>
        <w:tab/>
        <w:t>Rel-17</w:t>
      </w:r>
    </w:p>
    <w:p w14:paraId="5C82AAF8" w14:textId="77777777" w:rsidR="00C943F6" w:rsidRDefault="00FD0C02">
      <w:pPr>
        <w:pStyle w:val="a6"/>
        <w:numPr>
          <w:ilvl w:val="0"/>
          <w:numId w:val="38"/>
        </w:numPr>
      </w:pPr>
      <w:r>
        <w:t>R2-2105827</w:t>
      </w:r>
      <w:r>
        <w:tab/>
        <w:t>Discussion on the support of L1/L2 centric inter-cell mobility</w:t>
      </w:r>
      <w:r>
        <w:tab/>
        <w:t>Lenovo, Motorola Mobility</w:t>
      </w:r>
      <w:r>
        <w:tab/>
        <w:t>discussion</w:t>
      </w:r>
      <w:r>
        <w:tab/>
        <w:t>Rel-17</w:t>
      </w:r>
    </w:p>
    <w:p w14:paraId="1BE5E328" w14:textId="77777777" w:rsidR="00C943F6" w:rsidRDefault="00FD0C02">
      <w:pPr>
        <w:pStyle w:val="a6"/>
        <w:numPr>
          <w:ilvl w:val="0"/>
          <w:numId w:val="38"/>
        </w:numPr>
      </w:pPr>
      <w:r>
        <w:lastRenderedPageBreak/>
        <w:t>R2-2105857</w:t>
      </w:r>
      <w:r>
        <w:tab/>
        <w:t>Consideration on the L1L2 centric mobility</w:t>
      </w:r>
      <w:r>
        <w:tab/>
        <w:t>ZTE, Sanechips</w:t>
      </w:r>
      <w:r>
        <w:tab/>
        <w:t>discussion</w:t>
      </w:r>
      <w:r>
        <w:tab/>
        <w:t>Rel-17</w:t>
      </w:r>
      <w:r>
        <w:tab/>
        <w:t>NR_feMIMO-Core</w:t>
      </w:r>
    </w:p>
    <w:p w14:paraId="5D48410F" w14:textId="77777777" w:rsidR="00C943F6" w:rsidRDefault="00FD0C02">
      <w:pPr>
        <w:pStyle w:val="a6"/>
        <w:numPr>
          <w:ilvl w:val="0"/>
          <w:numId w:val="38"/>
        </w:numPr>
      </w:pPr>
      <w:r>
        <w:t>R2-2105991</w:t>
      </w:r>
      <w:r>
        <w:tab/>
        <w:t>L1/L2 centric-mobility: Multi-TRP</w:t>
      </w:r>
      <w:r>
        <w:tab/>
        <w:t>Huawei, HiSilicon</w:t>
      </w:r>
      <w:r>
        <w:tab/>
        <w:t>discussion</w:t>
      </w:r>
      <w:r>
        <w:tab/>
        <w:t>Rel-17</w:t>
      </w:r>
      <w:r>
        <w:tab/>
        <w:t>NR_feMIMO-Core</w:t>
      </w:r>
    </w:p>
    <w:p w14:paraId="37F4B9E3" w14:textId="77777777" w:rsidR="00C943F6" w:rsidRDefault="00FD0C02">
      <w:pPr>
        <w:pStyle w:val="a6"/>
        <w:numPr>
          <w:ilvl w:val="0"/>
          <w:numId w:val="38"/>
        </w:numPr>
      </w:pPr>
      <w:r>
        <w:t>R2-2105992</w:t>
      </w:r>
      <w:r>
        <w:tab/>
        <w:t>Handover-like mechanism for L1/L2-centric inter-cell mobility</w:t>
      </w:r>
      <w:r>
        <w:tab/>
        <w:t>Huawei, HiSilicon</w:t>
      </w:r>
      <w:r>
        <w:tab/>
        <w:t>discussion</w:t>
      </w:r>
      <w:r>
        <w:tab/>
        <w:t>Rel-17</w:t>
      </w:r>
      <w:r>
        <w:tab/>
        <w:t>NR_feMIMO-Core</w:t>
      </w:r>
    </w:p>
    <w:p w14:paraId="428C0059" w14:textId="77777777" w:rsidR="00C943F6" w:rsidRDefault="00FD0C02">
      <w:pPr>
        <w:pStyle w:val="a6"/>
        <w:numPr>
          <w:ilvl w:val="0"/>
          <w:numId w:val="38"/>
        </w:numPr>
      </w:pPr>
      <w:r>
        <w:t>R2-2105999</w:t>
      </w:r>
      <w:r>
        <w:tab/>
        <w:t>On L1/L2 centric inter-cell mobility</w:t>
      </w:r>
      <w:r>
        <w:tab/>
        <w:t>Ericsson</w:t>
      </w:r>
      <w:r>
        <w:tab/>
        <w:t>discussion</w:t>
      </w:r>
    </w:p>
    <w:p w14:paraId="0FF629BB" w14:textId="77777777" w:rsidR="00C943F6" w:rsidRDefault="00FD0C02">
      <w:pPr>
        <w:pStyle w:val="a6"/>
        <w:numPr>
          <w:ilvl w:val="0"/>
          <w:numId w:val="38"/>
        </w:numPr>
      </w:pPr>
      <w:r>
        <w:t>R2-2106295</w:t>
      </w:r>
      <w:r>
        <w:tab/>
        <w:t>Potential RAN2 work for feMIMO</w:t>
      </w:r>
      <w:r>
        <w:tab/>
        <w:t>LG Electronics</w:t>
      </w:r>
      <w:r>
        <w:tab/>
        <w:t>discussion</w:t>
      </w:r>
      <w:r>
        <w:tab/>
        <w:t>Rel-17</w:t>
      </w:r>
    </w:p>
    <w:p w14:paraId="71ABA4C7" w14:textId="77777777" w:rsidR="00C943F6" w:rsidRDefault="00FD0C02">
      <w:pPr>
        <w:pStyle w:val="a6"/>
        <w:numPr>
          <w:ilvl w:val="0"/>
          <w:numId w:val="38"/>
        </w:numPr>
      </w:pPr>
      <w:r>
        <w:t>R2-2106315</w:t>
      </w:r>
      <w:r>
        <w:tab/>
        <w:t>DRAFT LS Reply on TCI State Update for L1/L2-Centric Inter-Cell Mobility</w:t>
      </w:r>
      <w:r>
        <w:tab/>
        <w:t>Samsung</w:t>
      </w:r>
      <w:r>
        <w:tab/>
        <w:t>LS out</w:t>
      </w:r>
      <w:r>
        <w:tab/>
        <w:t>NR_feMIMO-Core</w:t>
      </w:r>
      <w:r>
        <w:tab/>
        <w:t>To:RAN1</w:t>
      </w:r>
      <w:r>
        <w:tab/>
        <w:t>Cc:RAN3, RAN4</w:t>
      </w:r>
    </w:p>
    <w:p w14:paraId="60DD48D2" w14:textId="77777777" w:rsidR="00C943F6" w:rsidRDefault="00FD0C02">
      <w:pPr>
        <w:pStyle w:val="a6"/>
        <w:numPr>
          <w:ilvl w:val="0"/>
          <w:numId w:val="38"/>
        </w:numPr>
      </w:pPr>
      <w:r>
        <w:t>R2-2105355</w:t>
      </w:r>
      <w:r>
        <w:tab/>
        <w:t>Responses to RAN1 LS for L1/L2 Mobility</w:t>
      </w:r>
      <w:r>
        <w:tab/>
        <w:t>Qualcomm Incorporated</w:t>
      </w:r>
      <w:r>
        <w:tab/>
        <w:t>discussion</w:t>
      </w:r>
    </w:p>
    <w:p w14:paraId="243F9B19" w14:textId="77777777" w:rsidR="00C943F6" w:rsidRDefault="00C943F6">
      <w:pPr>
        <w:pStyle w:val="a6"/>
      </w:pPr>
    </w:p>
    <w:p w14:paraId="372DDCC2" w14:textId="77777777" w:rsidR="00C943F6" w:rsidRDefault="00C943F6">
      <w:pPr>
        <w:pStyle w:val="a6"/>
      </w:pPr>
    </w:p>
    <w:sectPr w:rsidR="00C943F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8212BB" w14:textId="77777777" w:rsidR="00C10DA0" w:rsidRDefault="00C10DA0" w:rsidP="000F309A">
      <w:pPr>
        <w:spacing w:after="0" w:line="240" w:lineRule="auto"/>
      </w:pPr>
      <w:r>
        <w:separator/>
      </w:r>
    </w:p>
  </w:endnote>
  <w:endnote w:type="continuationSeparator" w:id="0">
    <w:p w14:paraId="7F882521" w14:textId="77777777" w:rsidR="00C10DA0" w:rsidRDefault="00C10DA0" w:rsidP="000F30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Arial Unicode MS"/>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8D9497" w14:textId="77777777" w:rsidR="00C10DA0" w:rsidRDefault="00C10DA0" w:rsidP="000F309A">
      <w:pPr>
        <w:spacing w:after="0" w:line="240" w:lineRule="auto"/>
      </w:pPr>
      <w:r>
        <w:separator/>
      </w:r>
    </w:p>
  </w:footnote>
  <w:footnote w:type="continuationSeparator" w:id="0">
    <w:p w14:paraId="5A1A44C8" w14:textId="77777777" w:rsidR="00C10DA0" w:rsidRDefault="00C10DA0" w:rsidP="000F309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F59832E"/>
    <w:multiLevelType w:val="singleLevel"/>
    <w:tmpl w:val="8F59832E"/>
    <w:lvl w:ilvl="0">
      <w:start w:val="1"/>
      <w:numFmt w:val="bullet"/>
      <w:lvlText w:val=""/>
      <w:lvlJc w:val="left"/>
      <w:pPr>
        <w:ind w:left="420" w:hanging="420"/>
      </w:pPr>
      <w:rPr>
        <w:rFonts w:ascii="Wingdings" w:hAnsi="Wingdings" w:hint="default"/>
      </w:rPr>
    </w:lvl>
  </w:abstractNum>
  <w:abstractNum w:abstractNumId="1" w15:restartNumberingAfterBreak="0">
    <w:nsid w:val="D1332535"/>
    <w:multiLevelType w:val="multilevel"/>
    <w:tmpl w:val="D133253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D85D3F92"/>
    <w:multiLevelType w:val="multilevel"/>
    <w:tmpl w:val="D85D3F9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F0A86BB9"/>
    <w:multiLevelType w:val="singleLevel"/>
    <w:tmpl w:val="F0A86BB9"/>
    <w:lvl w:ilvl="0">
      <w:start w:val="1"/>
      <w:numFmt w:val="bullet"/>
      <w:lvlText w:val=""/>
      <w:lvlJc w:val="left"/>
      <w:pPr>
        <w:ind w:left="420" w:hanging="420"/>
      </w:pPr>
      <w:rPr>
        <w:rFonts w:ascii="Wingdings" w:hAnsi="Wingdings" w:hint="default"/>
      </w:rPr>
    </w:lvl>
  </w:abstractNum>
  <w:abstractNum w:abstractNumId="4" w15:restartNumberingAfterBreak="0">
    <w:nsid w:val="FFFFFF7E"/>
    <w:multiLevelType w:val="singleLevel"/>
    <w:tmpl w:val="FFFFFF7E"/>
    <w:lvl w:ilvl="0">
      <w:start w:val="1"/>
      <w:numFmt w:val="lowerRoman"/>
      <w:pStyle w:val="3"/>
      <w:lvlText w:val="%1."/>
      <w:lvlJc w:val="right"/>
      <w:pPr>
        <w:ind w:left="926" w:hanging="360"/>
      </w:pPr>
    </w:lvl>
  </w:abstractNum>
  <w:abstractNum w:abstractNumId="5" w15:restartNumberingAfterBreak="0">
    <w:nsid w:val="00BE2428"/>
    <w:multiLevelType w:val="multilevel"/>
    <w:tmpl w:val="00BE24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D84B4E0"/>
    <w:multiLevelType w:val="singleLevel"/>
    <w:tmpl w:val="0D84B4E0"/>
    <w:lvl w:ilvl="0">
      <w:start w:val="1"/>
      <w:numFmt w:val="bullet"/>
      <w:lvlText w:val=""/>
      <w:lvlJc w:val="left"/>
      <w:pPr>
        <w:ind w:left="420" w:hanging="420"/>
      </w:pPr>
      <w:rPr>
        <w:rFonts w:ascii="Wingdings" w:hAnsi="Wingdings" w:hint="default"/>
      </w:rPr>
    </w:lvl>
  </w:abstractNum>
  <w:abstractNum w:abstractNumId="7"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11F51413"/>
    <w:multiLevelType w:val="multilevel"/>
    <w:tmpl w:val="11F514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4D024CF"/>
    <w:multiLevelType w:val="hybridMultilevel"/>
    <w:tmpl w:val="9EFC912E"/>
    <w:lvl w:ilvl="0" w:tplc="7AE4E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9C1140"/>
    <w:multiLevelType w:val="multilevel"/>
    <w:tmpl w:val="1E9C114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2" w15:restartNumberingAfterBreak="0">
    <w:nsid w:val="263C039C"/>
    <w:multiLevelType w:val="multilevel"/>
    <w:tmpl w:val="263C039C"/>
    <w:lvl w:ilvl="0">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66A63FD"/>
    <w:multiLevelType w:val="multilevel"/>
    <w:tmpl w:val="266A63F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8D93868"/>
    <w:multiLevelType w:val="multilevel"/>
    <w:tmpl w:val="28D938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CF86F7D"/>
    <w:multiLevelType w:val="multilevel"/>
    <w:tmpl w:val="2CF86F7D"/>
    <w:lvl w:ilvl="0">
      <w:start w:val="1"/>
      <w:numFmt w:val="bullet"/>
      <w:lvlText w:val=""/>
      <w:lvlJc w:val="left"/>
      <w:pPr>
        <w:ind w:left="760" w:hanging="360"/>
      </w:pPr>
      <w:rPr>
        <w:rFonts w:ascii="Wingdings" w:hAnsi="Wingding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7"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1B664D"/>
    <w:multiLevelType w:val="multilevel"/>
    <w:tmpl w:val="2F1B664D"/>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6549"/>
        </w:tabs>
        <w:ind w:left="6549"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E1A1A8F"/>
    <w:multiLevelType w:val="multilevel"/>
    <w:tmpl w:val="3E1A1A8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40F3753D"/>
    <w:multiLevelType w:val="multilevel"/>
    <w:tmpl w:val="40F3753D"/>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3" w15:restartNumberingAfterBreak="0">
    <w:nsid w:val="42A566B3"/>
    <w:multiLevelType w:val="multilevel"/>
    <w:tmpl w:val="42A566B3"/>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4" w15:restartNumberingAfterBreak="0">
    <w:nsid w:val="43252F24"/>
    <w:multiLevelType w:val="multilevel"/>
    <w:tmpl w:val="43252F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47670A58"/>
    <w:multiLevelType w:val="multilevel"/>
    <w:tmpl w:val="500D45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5088492E"/>
    <w:multiLevelType w:val="multilevel"/>
    <w:tmpl w:val="508849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56F57B2"/>
    <w:multiLevelType w:val="multilevel"/>
    <w:tmpl w:val="556F57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609561E"/>
    <w:multiLevelType w:val="hybridMultilevel"/>
    <w:tmpl w:val="9EFC912E"/>
    <w:lvl w:ilvl="0" w:tplc="7AE4E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3" w15:restartNumberingAfterBreak="0">
    <w:nsid w:val="642E08D1"/>
    <w:multiLevelType w:val="multilevel"/>
    <w:tmpl w:val="642E08D1"/>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34" w15:restartNumberingAfterBreak="0">
    <w:nsid w:val="6D0FC15F"/>
    <w:multiLevelType w:val="singleLevel"/>
    <w:tmpl w:val="6D0FC15F"/>
    <w:lvl w:ilvl="0">
      <w:start w:val="1"/>
      <w:numFmt w:val="bullet"/>
      <w:lvlText w:val=""/>
      <w:lvlJc w:val="left"/>
      <w:pPr>
        <w:ind w:left="420" w:hanging="420"/>
      </w:pPr>
      <w:rPr>
        <w:rFonts w:ascii="Wingdings" w:hAnsi="Wingdings" w:hint="default"/>
      </w:rPr>
    </w:lvl>
  </w:abstractNum>
  <w:abstractNum w:abstractNumId="35" w15:restartNumberingAfterBreak="0">
    <w:nsid w:val="6D1459DC"/>
    <w:multiLevelType w:val="multilevel"/>
    <w:tmpl w:val="6D1459D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2333"/>
        </w:tabs>
        <w:ind w:left="2333" w:hanging="360"/>
      </w:pPr>
      <w:rPr>
        <w:rFonts w:ascii="Symbol" w:hAnsi="Symbol" w:hint="default"/>
        <w:b/>
        <w:i w:val="0"/>
        <w:color w:val="auto"/>
        <w:sz w:val="22"/>
      </w:rPr>
    </w:lvl>
    <w:lvl w:ilvl="1">
      <w:start w:val="1"/>
      <w:numFmt w:val="bullet"/>
      <w:lvlText w:val="o"/>
      <w:lvlJc w:val="left"/>
      <w:pPr>
        <w:tabs>
          <w:tab w:val="left" w:pos="2154"/>
        </w:tabs>
        <w:ind w:left="2154" w:hanging="360"/>
      </w:pPr>
      <w:rPr>
        <w:rFonts w:ascii="Courier New" w:hAnsi="Courier New" w:cs="Courier New" w:hint="default"/>
      </w:rPr>
    </w:lvl>
    <w:lvl w:ilvl="2">
      <w:start w:val="1"/>
      <w:numFmt w:val="bullet"/>
      <w:lvlText w:val=""/>
      <w:lvlJc w:val="left"/>
      <w:pPr>
        <w:tabs>
          <w:tab w:val="left" w:pos="2874"/>
        </w:tabs>
        <w:ind w:left="2874" w:hanging="360"/>
      </w:pPr>
      <w:rPr>
        <w:rFonts w:ascii="Wingdings" w:hAnsi="Wingdings" w:hint="default"/>
      </w:rPr>
    </w:lvl>
    <w:lvl w:ilvl="3">
      <w:start w:val="1"/>
      <w:numFmt w:val="bullet"/>
      <w:lvlText w:val=""/>
      <w:lvlJc w:val="left"/>
      <w:pPr>
        <w:tabs>
          <w:tab w:val="left" w:pos="3594"/>
        </w:tabs>
        <w:ind w:left="3594" w:hanging="360"/>
      </w:pPr>
      <w:rPr>
        <w:rFonts w:ascii="Symbol" w:hAnsi="Symbol" w:hint="default"/>
      </w:rPr>
    </w:lvl>
    <w:lvl w:ilvl="4">
      <w:start w:val="1"/>
      <w:numFmt w:val="bullet"/>
      <w:lvlText w:val="o"/>
      <w:lvlJc w:val="left"/>
      <w:pPr>
        <w:tabs>
          <w:tab w:val="left" w:pos="4314"/>
        </w:tabs>
        <w:ind w:left="4314" w:hanging="360"/>
      </w:pPr>
      <w:rPr>
        <w:rFonts w:ascii="Courier New" w:hAnsi="Courier New" w:cs="Courier New" w:hint="default"/>
      </w:rPr>
    </w:lvl>
    <w:lvl w:ilvl="5">
      <w:start w:val="1"/>
      <w:numFmt w:val="bullet"/>
      <w:lvlText w:val=""/>
      <w:lvlJc w:val="left"/>
      <w:pPr>
        <w:tabs>
          <w:tab w:val="left" w:pos="5034"/>
        </w:tabs>
        <w:ind w:left="5034" w:hanging="360"/>
      </w:pPr>
      <w:rPr>
        <w:rFonts w:ascii="Wingdings" w:hAnsi="Wingdings" w:hint="default"/>
      </w:rPr>
    </w:lvl>
    <w:lvl w:ilvl="6">
      <w:start w:val="1"/>
      <w:numFmt w:val="bullet"/>
      <w:lvlText w:val=""/>
      <w:lvlJc w:val="left"/>
      <w:pPr>
        <w:tabs>
          <w:tab w:val="left" w:pos="5754"/>
        </w:tabs>
        <w:ind w:left="5754" w:hanging="360"/>
      </w:pPr>
      <w:rPr>
        <w:rFonts w:ascii="Symbol" w:hAnsi="Symbol" w:hint="default"/>
      </w:rPr>
    </w:lvl>
    <w:lvl w:ilvl="7">
      <w:start w:val="1"/>
      <w:numFmt w:val="bullet"/>
      <w:lvlText w:val="o"/>
      <w:lvlJc w:val="left"/>
      <w:pPr>
        <w:tabs>
          <w:tab w:val="left" w:pos="6474"/>
        </w:tabs>
        <w:ind w:left="6474" w:hanging="360"/>
      </w:pPr>
      <w:rPr>
        <w:rFonts w:ascii="Courier New" w:hAnsi="Courier New" w:cs="Courier New" w:hint="default"/>
      </w:rPr>
    </w:lvl>
    <w:lvl w:ilvl="8">
      <w:start w:val="1"/>
      <w:numFmt w:val="bullet"/>
      <w:lvlText w:val=""/>
      <w:lvlJc w:val="left"/>
      <w:pPr>
        <w:tabs>
          <w:tab w:val="left" w:pos="7194"/>
        </w:tabs>
        <w:ind w:left="7194" w:hanging="360"/>
      </w:pPr>
      <w:rPr>
        <w:rFonts w:ascii="Wingdings" w:hAnsi="Wingdings" w:hint="default"/>
      </w:rPr>
    </w:lvl>
  </w:abstractNum>
  <w:abstractNum w:abstractNumId="38" w15:restartNumberingAfterBreak="0">
    <w:nsid w:val="70914302"/>
    <w:multiLevelType w:val="multilevel"/>
    <w:tmpl w:val="70914302"/>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39"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F331789"/>
    <w:multiLevelType w:val="multilevel"/>
    <w:tmpl w:val="7F33178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6"/>
  </w:num>
  <w:num w:numId="2">
    <w:abstractNumId w:val="19"/>
  </w:num>
  <w:num w:numId="3">
    <w:abstractNumId w:val="7"/>
  </w:num>
  <w:num w:numId="4">
    <w:abstractNumId w:val="14"/>
  </w:num>
  <w:num w:numId="5">
    <w:abstractNumId w:val="11"/>
  </w:num>
  <w:num w:numId="6">
    <w:abstractNumId w:val="32"/>
  </w:num>
  <w:num w:numId="7">
    <w:abstractNumId w:val="4"/>
  </w:num>
  <w:num w:numId="8">
    <w:abstractNumId w:val="39"/>
  </w:num>
  <w:num w:numId="9">
    <w:abstractNumId w:val="26"/>
  </w:num>
  <w:num w:numId="10">
    <w:abstractNumId w:val="20"/>
  </w:num>
  <w:num w:numId="11">
    <w:abstractNumId w:val="28"/>
  </w:num>
  <w:num w:numId="12">
    <w:abstractNumId w:val="29"/>
  </w:num>
  <w:num w:numId="13">
    <w:abstractNumId w:val="37"/>
  </w:num>
  <w:num w:numId="14">
    <w:abstractNumId w:val="17"/>
  </w:num>
  <w:num w:numId="15">
    <w:abstractNumId w:val="18"/>
  </w:num>
  <w:num w:numId="16">
    <w:abstractNumId w:val="16"/>
  </w:num>
  <w:num w:numId="17">
    <w:abstractNumId w:val="33"/>
  </w:num>
  <w:num w:numId="18">
    <w:abstractNumId w:val="22"/>
  </w:num>
  <w:num w:numId="19">
    <w:abstractNumId w:val="23"/>
  </w:num>
  <w:num w:numId="20">
    <w:abstractNumId w:val="12"/>
  </w:num>
  <w:num w:numId="21">
    <w:abstractNumId w:val="3"/>
  </w:num>
  <w:num w:numId="22">
    <w:abstractNumId w:val="38"/>
  </w:num>
  <w:num w:numId="23">
    <w:abstractNumId w:val="30"/>
  </w:num>
  <w:num w:numId="24">
    <w:abstractNumId w:val="24"/>
  </w:num>
  <w:num w:numId="25">
    <w:abstractNumId w:val="8"/>
  </w:num>
  <w:num w:numId="26">
    <w:abstractNumId w:val="2"/>
  </w:num>
  <w:num w:numId="27">
    <w:abstractNumId w:val="1"/>
  </w:num>
  <w:num w:numId="28">
    <w:abstractNumId w:val="34"/>
  </w:num>
  <w:num w:numId="29">
    <w:abstractNumId w:val="35"/>
  </w:num>
  <w:num w:numId="30">
    <w:abstractNumId w:val="6"/>
  </w:num>
  <w:num w:numId="31">
    <w:abstractNumId w:val="0"/>
  </w:num>
  <w:num w:numId="32">
    <w:abstractNumId w:val="5"/>
  </w:num>
  <w:num w:numId="33">
    <w:abstractNumId w:val="10"/>
  </w:num>
  <w:num w:numId="34">
    <w:abstractNumId w:val="21"/>
  </w:num>
  <w:num w:numId="35">
    <w:abstractNumId w:val="13"/>
  </w:num>
  <w:num w:numId="36">
    <w:abstractNumId w:val="15"/>
  </w:num>
  <w:num w:numId="37">
    <w:abstractNumId w:val="27"/>
  </w:num>
  <w:num w:numId="38">
    <w:abstractNumId w:val="40"/>
  </w:num>
  <w:num w:numId="39">
    <w:abstractNumId w:val="9"/>
  </w:num>
  <w:num w:numId="40">
    <w:abstractNumId w:val="31"/>
  </w:num>
  <w:num w:numId="41">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Zhongda)">
    <w15:presenceInfo w15:providerId="None" w15:userId="OPPO(Zhongda)"/>
  </w15:person>
  <w15:person w15:author="HH_ZTE">
    <w15:presenceInfo w15:providerId="None" w15:userId="HH_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de-DE" w:vendorID="64" w:dllVersion="4096" w:nlCheck="1" w:checkStyle="0"/>
  <w:activeWritingStyle w:appName="MSWord" w:lang="en-US" w:vendorID="64" w:dllVersion="4096" w:nlCheck="1" w:checkStyle="0"/>
  <w:activeWritingStyle w:appName="MSWord" w:lang="en-US" w:vendorID="64" w:dllVersion="131078" w:nlCheck="1" w:checkStyle="1"/>
  <w:activeWritingStyle w:appName="MSWord" w:lang="en-GB"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6C4C"/>
    <w:rsid w:val="000005B0"/>
    <w:rsid w:val="000006E1"/>
    <w:rsid w:val="00001AC0"/>
    <w:rsid w:val="00001C1B"/>
    <w:rsid w:val="00001FEF"/>
    <w:rsid w:val="00002A37"/>
    <w:rsid w:val="00004581"/>
    <w:rsid w:val="00004E3E"/>
    <w:rsid w:val="000052F3"/>
    <w:rsid w:val="0000564C"/>
    <w:rsid w:val="00006446"/>
    <w:rsid w:val="00006896"/>
    <w:rsid w:val="00006943"/>
    <w:rsid w:val="00006A72"/>
    <w:rsid w:val="000079A6"/>
    <w:rsid w:val="00007CDC"/>
    <w:rsid w:val="0001008E"/>
    <w:rsid w:val="00010D13"/>
    <w:rsid w:val="0001135B"/>
    <w:rsid w:val="000114B1"/>
    <w:rsid w:val="00011809"/>
    <w:rsid w:val="00011853"/>
    <w:rsid w:val="00011B28"/>
    <w:rsid w:val="000137CA"/>
    <w:rsid w:val="00014846"/>
    <w:rsid w:val="00015D15"/>
    <w:rsid w:val="00016195"/>
    <w:rsid w:val="00016AE3"/>
    <w:rsid w:val="00016B44"/>
    <w:rsid w:val="00020F8B"/>
    <w:rsid w:val="000217AD"/>
    <w:rsid w:val="00021D47"/>
    <w:rsid w:val="00022A90"/>
    <w:rsid w:val="00023ECF"/>
    <w:rsid w:val="00025631"/>
    <w:rsid w:val="0002564D"/>
    <w:rsid w:val="00025ECA"/>
    <w:rsid w:val="00030119"/>
    <w:rsid w:val="000325B8"/>
    <w:rsid w:val="00033D1F"/>
    <w:rsid w:val="00034C15"/>
    <w:rsid w:val="00034EE9"/>
    <w:rsid w:val="00036BA1"/>
    <w:rsid w:val="00036CD2"/>
    <w:rsid w:val="00037130"/>
    <w:rsid w:val="000377AC"/>
    <w:rsid w:val="00037C76"/>
    <w:rsid w:val="00040095"/>
    <w:rsid w:val="00040EF8"/>
    <w:rsid w:val="00041526"/>
    <w:rsid w:val="000415C8"/>
    <w:rsid w:val="00042053"/>
    <w:rsid w:val="000422E2"/>
    <w:rsid w:val="00042EF0"/>
    <w:rsid w:val="00042F22"/>
    <w:rsid w:val="000444EF"/>
    <w:rsid w:val="00045754"/>
    <w:rsid w:val="00045D56"/>
    <w:rsid w:val="00046B0E"/>
    <w:rsid w:val="00047B7B"/>
    <w:rsid w:val="00050C97"/>
    <w:rsid w:val="00050EBF"/>
    <w:rsid w:val="0005167B"/>
    <w:rsid w:val="0005200A"/>
    <w:rsid w:val="00052A07"/>
    <w:rsid w:val="00052D61"/>
    <w:rsid w:val="00052D81"/>
    <w:rsid w:val="00052F41"/>
    <w:rsid w:val="0005307C"/>
    <w:rsid w:val="00053309"/>
    <w:rsid w:val="000534E3"/>
    <w:rsid w:val="00054CF1"/>
    <w:rsid w:val="0005606A"/>
    <w:rsid w:val="0005671B"/>
    <w:rsid w:val="00056C7F"/>
    <w:rsid w:val="00057117"/>
    <w:rsid w:val="0005753F"/>
    <w:rsid w:val="00057709"/>
    <w:rsid w:val="0006044A"/>
    <w:rsid w:val="00060987"/>
    <w:rsid w:val="00060C9D"/>
    <w:rsid w:val="000616E7"/>
    <w:rsid w:val="000619E7"/>
    <w:rsid w:val="00064110"/>
    <w:rsid w:val="000646CD"/>
    <w:rsid w:val="0006487E"/>
    <w:rsid w:val="000650A4"/>
    <w:rsid w:val="00065E1A"/>
    <w:rsid w:val="00066457"/>
    <w:rsid w:val="00066778"/>
    <w:rsid w:val="00066CC6"/>
    <w:rsid w:val="000736E2"/>
    <w:rsid w:val="000742E9"/>
    <w:rsid w:val="000746A1"/>
    <w:rsid w:val="00074C88"/>
    <w:rsid w:val="00074DA6"/>
    <w:rsid w:val="0007530E"/>
    <w:rsid w:val="00075979"/>
    <w:rsid w:val="00075C8D"/>
    <w:rsid w:val="00075C94"/>
    <w:rsid w:val="00075F85"/>
    <w:rsid w:val="000766FA"/>
    <w:rsid w:val="00076BA0"/>
    <w:rsid w:val="00077E5F"/>
    <w:rsid w:val="0008036A"/>
    <w:rsid w:val="0008069D"/>
    <w:rsid w:val="00081AE6"/>
    <w:rsid w:val="0008341C"/>
    <w:rsid w:val="0008471B"/>
    <w:rsid w:val="0008536C"/>
    <w:rsid w:val="000855EB"/>
    <w:rsid w:val="00085B52"/>
    <w:rsid w:val="0008642B"/>
    <w:rsid w:val="00086676"/>
    <w:rsid w:val="000866A2"/>
    <w:rsid w:val="000866F2"/>
    <w:rsid w:val="0009009F"/>
    <w:rsid w:val="000903F2"/>
    <w:rsid w:val="00091029"/>
    <w:rsid w:val="00091557"/>
    <w:rsid w:val="00091B2E"/>
    <w:rsid w:val="00091B67"/>
    <w:rsid w:val="000924C1"/>
    <w:rsid w:val="000924F0"/>
    <w:rsid w:val="00092EDF"/>
    <w:rsid w:val="00093474"/>
    <w:rsid w:val="000940CE"/>
    <w:rsid w:val="00094A16"/>
    <w:rsid w:val="00094D53"/>
    <w:rsid w:val="0009510F"/>
    <w:rsid w:val="0009532E"/>
    <w:rsid w:val="0009539E"/>
    <w:rsid w:val="000957B8"/>
    <w:rsid w:val="00096490"/>
    <w:rsid w:val="00096818"/>
    <w:rsid w:val="00096DBA"/>
    <w:rsid w:val="000A18ED"/>
    <w:rsid w:val="000A1B7B"/>
    <w:rsid w:val="000A2106"/>
    <w:rsid w:val="000A214F"/>
    <w:rsid w:val="000A3B32"/>
    <w:rsid w:val="000A459E"/>
    <w:rsid w:val="000A56F2"/>
    <w:rsid w:val="000A5FF8"/>
    <w:rsid w:val="000A7CD3"/>
    <w:rsid w:val="000A7D7D"/>
    <w:rsid w:val="000B0A42"/>
    <w:rsid w:val="000B1FD4"/>
    <w:rsid w:val="000B2719"/>
    <w:rsid w:val="000B3654"/>
    <w:rsid w:val="000B3A8F"/>
    <w:rsid w:val="000B3D86"/>
    <w:rsid w:val="000B3ECD"/>
    <w:rsid w:val="000B4AB9"/>
    <w:rsid w:val="000B4B3B"/>
    <w:rsid w:val="000B5070"/>
    <w:rsid w:val="000B568A"/>
    <w:rsid w:val="000B58C3"/>
    <w:rsid w:val="000B61E9"/>
    <w:rsid w:val="000B670D"/>
    <w:rsid w:val="000C165A"/>
    <w:rsid w:val="000C1C9E"/>
    <w:rsid w:val="000C2622"/>
    <w:rsid w:val="000C2E19"/>
    <w:rsid w:val="000C30D4"/>
    <w:rsid w:val="000C33B7"/>
    <w:rsid w:val="000C3D5C"/>
    <w:rsid w:val="000C4CE6"/>
    <w:rsid w:val="000C52A5"/>
    <w:rsid w:val="000C6AA0"/>
    <w:rsid w:val="000D0697"/>
    <w:rsid w:val="000D0D07"/>
    <w:rsid w:val="000D0D79"/>
    <w:rsid w:val="000D12BE"/>
    <w:rsid w:val="000D2287"/>
    <w:rsid w:val="000D27A0"/>
    <w:rsid w:val="000D3AAE"/>
    <w:rsid w:val="000D3BAA"/>
    <w:rsid w:val="000D46F8"/>
    <w:rsid w:val="000D4797"/>
    <w:rsid w:val="000D5E8A"/>
    <w:rsid w:val="000D6419"/>
    <w:rsid w:val="000D7852"/>
    <w:rsid w:val="000D7F73"/>
    <w:rsid w:val="000E0527"/>
    <w:rsid w:val="000E0C22"/>
    <w:rsid w:val="000E1E88"/>
    <w:rsid w:val="000E1E92"/>
    <w:rsid w:val="000E36E1"/>
    <w:rsid w:val="000E3911"/>
    <w:rsid w:val="000E3F75"/>
    <w:rsid w:val="000E5A91"/>
    <w:rsid w:val="000E7C17"/>
    <w:rsid w:val="000E7CF8"/>
    <w:rsid w:val="000E7FF9"/>
    <w:rsid w:val="000F06D6"/>
    <w:rsid w:val="000F0EB1"/>
    <w:rsid w:val="000F1106"/>
    <w:rsid w:val="000F309A"/>
    <w:rsid w:val="000F3BE9"/>
    <w:rsid w:val="000F3BFB"/>
    <w:rsid w:val="000F3F6C"/>
    <w:rsid w:val="000F41BE"/>
    <w:rsid w:val="000F448D"/>
    <w:rsid w:val="000F49BB"/>
    <w:rsid w:val="000F4F61"/>
    <w:rsid w:val="000F57F8"/>
    <w:rsid w:val="000F6DF3"/>
    <w:rsid w:val="000F6F97"/>
    <w:rsid w:val="000F7AB2"/>
    <w:rsid w:val="0010011F"/>
    <w:rsid w:val="001005FF"/>
    <w:rsid w:val="00100A2E"/>
    <w:rsid w:val="00101B85"/>
    <w:rsid w:val="0010464D"/>
    <w:rsid w:val="00104762"/>
    <w:rsid w:val="001049E3"/>
    <w:rsid w:val="00105F01"/>
    <w:rsid w:val="001062CD"/>
    <w:rsid w:val="001062FB"/>
    <w:rsid w:val="001063E6"/>
    <w:rsid w:val="0010654E"/>
    <w:rsid w:val="00106A58"/>
    <w:rsid w:val="00106AD3"/>
    <w:rsid w:val="00106B2A"/>
    <w:rsid w:val="001071FB"/>
    <w:rsid w:val="00107E2E"/>
    <w:rsid w:val="0011007E"/>
    <w:rsid w:val="001101E8"/>
    <w:rsid w:val="00110919"/>
    <w:rsid w:val="00110FC6"/>
    <w:rsid w:val="0011190D"/>
    <w:rsid w:val="001124E9"/>
    <w:rsid w:val="00112875"/>
    <w:rsid w:val="0011353C"/>
    <w:rsid w:val="001135CA"/>
    <w:rsid w:val="00113890"/>
    <w:rsid w:val="001138BA"/>
    <w:rsid w:val="00113906"/>
    <w:rsid w:val="00113B96"/>
    <w:rsid w:val="00113C90"/>
    <w:rsid w:val="00113CF4"/>
    <w:rsid w:val="00113F76"/>
    <w:rsid w:val="00114F99"/>
    <w:rsid w:val="001153EA"/>
    <w:rsid w:val="00115643"/>
    <w:rsid w:val="00115E03"/>
    <w:rsid w:val="0011657D"/>
    <w:rsid w:val="00116765"/>
    <w:rsid w:val="00117530"/>
    <w:rsid w:val="001211E2"/>
    <w:rsid w:val="001219F5"/>
    <w:rsid w:val="00121A20"/>
    <w:rsid w:val="00122F1C"/>
    <w:rsid w:val="0012348A"/>
    <w:rsid w:val="0012377F"/>
    <w:rsid w:val="00123E57"/>
    <w:rsid w:val="00124314"/>
    <w:rsid w:val="00124486"/>
    <w:rsid w:val="00124544"/>
    <w:rsid w:val="001250F2"/>
    <w:rsid w:val="0012549E"/>
    <w:rsid w:val="00125590"/>
    <w:rsid w:val="00126059"/>
    <w:rsid w:val="00126758"/>
    <w:rsid w:val="00126B4A"/>
    <w:rsid w:val="00127763"/>
    <w:rsid w:val="001278A7"/>
    <w:rsid w:val="00131E5D"/>
    <w:rsid w:val="00131E82"/>
    <w:rsid w:val="001323E9"/>
    <w:rsid w:val="00132581"/>
    <w:rsid w:val="00132971"/>
    <w:rsid w:val="00132AE7"/>
    <w:rsid w:val="00132C0C"/>
    <w:rsid w:val="00132FD0"/>
    <w:rsid w:val="00133278"/>
    <w:rsid w:val="00134242"/>
    <w:rsid w:val="001344C0"/>
    <w:rsid w:val="001346FA"/>
    <w:rsid w:val="00135252"/>
    <w:rsid w:val="00135DF2"/>
    <w:rsid w:val="001367D1"/>
    <w:rsid w:val="00136C97"/>
    <w:rsid w:val="00137152"/>
    <w:rsid w:val="00137878"/>
    <w:rsid w:val="00137AB5"/>
    <w:rsid w:val="00137F0B"/>
    <w:rsid w:val="00141CE2"/>
    <w:rsid w:val="001425BA"/>
    <w:rsid w:val="00143F0F"/>
    <w:rsid w:val="001440C2"/>
    <w:rsid w:val="00144909"/>
    <w:rsid w:val="001464FD"/>
    <w:rsid w:val="00146542"/>
    <w:rsid w:val="001468A6"/>
    <w:rsid w:val="0014789A"/>
    <w:rsid w:val="001478DC"/>
    <w:rsid w:val="001500DB"/>
    <w:rsid w:val="00151065"/>
    <w:rsid w:val="00151692"/>
    <w:rsid w:val="00151E23"/>
    <w:rsid w:val="00151F7A"/>
    <w:rsid w:val="001526E0"/>
    <w:rsid w:val="00152A28"/>
    <w:rsid w:val="0015321F"/>
    <w:rsid w:val="001551B5"/>
    <w:rsid w:val="0015559E"/>
    <w:rsid w:val="00155CA0"/>
    <w:rsid w:val="0015647C"/>
    <w:rsid w:val="00156D0A"/>
    <w:rsid w:val="001578BC"/>
    <w:rsid w:val="001608F0"/>
    <w:rsid w:val="0016096C"/>
    <w:rsid w:val="0016224A"/>
    <w:rsid w:val="001637C7"/>
    <w:rsid w:val="00163A3C"/>
    <w:rsid w:val="0016466F"/>
    <w:rsid w:val="0016480C"/>
    <w:rsid w:val="00164BE8"/>
    <w:rsid w:val="001658DE"/>
    <w:rsid w:val="001659C1"/>
    <w:rsid w:val="00165DE9"/>
    <w:rsid w:val="001676ED"/>
    <w:rsid w:val="0017011C"/>
    <w:rsid w:val="00170DEC"/>
    <w:rsid w:val="00172117"/>
    <w:rsid w:val="00173982"/>
    <w:rsid w:val="00173A8E"/>
    <w:rsid w:val="00174F53"/>
    <w:rsid w:val="0017502C"/>
    <w:rsid w:val="0017568F"/>
    <w:rsid w:val="0017576E"/>
    <w:rsid w:val="0018143F"/>
    <w:rsid w:val="00181FF8"/>
    <w:rsid w:val="00183D01"/>
    <w:rsid w:val="00183D18"/>
    <w:rsid w:val="001853F9"/>
    <w:rsid w:val="00186BCD"/>
    <w:rsid w:val="00187054"/>
    <w:rsid w:val="00187E68"/>
    <w:rsid w:val="00187FCD"/>
    <w:rsid w:val="00190AC1"/>
    <w:rsid w:val="00191E08"/>
    <w:rsid w:val="00192FB7"/>
    <w:rsid w:val="0019341A"/>
    <w:rsid w:val="0019390E"/>
    <w:rsid w:val="00195343"/>
    <w:rsid w:val="001957A1"/>
    <w:rsid w:val="001957AE"/>
    <w:rsid w:val="0019791C"/>
    <w:rsid w:val="00197AE0"/>
    <w:rsid w:val="00197DF9"/>
    <w:rsid w:val="00197E33"/>
    <w:rsid w:val="001A01B9"/>
    <w:rsid w:val="001A08A1"/>
    <w:rsid w:val="001A1987"/>
    <w:rsid w:val="001A1AD6"/>
    <w:rsid w:val="001A2564"/>
    <w:rsid w:val="001A2DCA"/>
    <w:rsid w:val="001A32B6"/>
    <w:rsid w:val="001A34D9"/>
    <w:rsid w:val="001A35C8"/>
    <w:rsid w:val="001A3F06"/>
    <w:rsid w:val="001A5AAA"/>
    <w:rsid w:val="001A6173"/>
    <w:rsid w:val="001A6CBA"/>
    <w:rsid w:val="001A7483"/>
    <w:rsid w:val="001B06B8"/>
    <w:rsid w:val="001B0D97"/>
    <w:rsid w:val="001B1882"/>
    <w:rsid w:val="001B269A"/>
    <w:rsid w:val="001B3E04"/>
    <w:rsid w:val="001B42A6"/>
    <w:rsid w:val="001B4DC3"/>
    <w:rsid w:val="001B5A5D"/>
    <w:rsid w:val="001B655A"/>
    <w:rsid w:val="001B676E"/>
    <w:rsid w:val="001B6A5A"/>
    <w:rsid w:val="001B7D4E"/>
    <w:rsid w:val="001C09B9"/>
    <w:rsid w:val="001C0AA6"/>
    <w:rsid w:val="001C0BBD"/>
    <w:rsid w:val="001C1A56"/>
    <w:rsid w:val="001C1CE5"/>
    <w:rsid w:val="001C3017"/>
    <w:rsid w:val="001C3C43"/>
    <w:rsid w:val="001C3D2A"/>
    <w:rsid w:val="001C477F"/>
    <w:rsid w:val="001C51D8"/>
    <w:rsid w:val="001C5ABF"/>
    <w:rsid w:val="001D0024"/>
    <w:rsid w:val="001D050E"/>
    <w:rsid w:val="001D29A9"/>
    <w:rsid w:val="001D4838"/>
    <w:rsid w:val="001D51BA"/>
    <w:rsid w:val="001D53E7"/>
    <w:rsid w:val="001D57E0"/>
    <w:rsid w:val="001D5D70"/>
    <w:rsid w:val="001D5F15"/>
    <w:rsid w:val="001D605F"/>
    <w:rsid w:val="001D6342"/>
    <w:rsid w:val="001D6D53"/>
    <w:rsid w:val="001D7324"/>
    <w:rsid w:val="001E084D"/>
    <w:rsid w:val="001E0C1C"/>
    <w:rsid w:val="001E13E6"/>
    <w:rsid w:val="001E1D74"/>
    <w:rsid w:val="001E1E1A"/>
    <w:rsid w:val="001E4DE4"/>
    <w:rsid w:val="001E541E"/>
    <w:rsid w:val="001E58E2"/>
    <w:rsid w:val="001E58E9"/>
    <w:rsid w:val="001E6143"/>
    <w:rsid w:val="001E6400"/>
    <w:rsid w:val="001E7664"/>
    <w:rsid w:val="001E7AD2"/>
    <w:rsid w:val="001E7AED"/>
    <w:rsid w:val="001F3916"/>
    <w:rsid w:val="001F3B42"/>
    <w:rsid w:val="001F46D4"/>
    <w:rsid w:val="001F4B9F"/>
    <w:rsid w:val="001F4C8D"/>
    <w:rsid w:val="001F52CC"/>
    <w:rsid w:val="001F54C5"/>
    <w:rsid w:val="001F5562"/>
    <w:rsid w:val="001F5FEF"/>
    <w:rsid w:val="001F662C"/>
    <w:rsid w:val="001F7074"/>
    <w:rsid w:val="001F7376"/>
    <w:rsid w:val="00200490"/>
    <w:rsid w:val="00200D08"/>
    <w:rsid w:val="00201A87"/>
    <w:rsid w:val="00201C3E"/>
    <w:rsid w:val="00201F3A"/>
    <w:rsid w:val="002021DF"/>
    <w:rsid w:val="00203479"/>
    <w:rsid w:val="00203F0E"/>
    <w:rsid w:val="00203F96"/>
    <w:rsid w:val="0020421F"/>
    <w:rsid w:val="002042E2"/>
    <w:rsid w:val="002051F6"/>
    <w:rsid w:val="00205283"/>
    <w:rsid w:val="002069B2"/>
    <w:rsid w:val="00206AB7"/>
    <w:rsid w:val="002071E4"/>
    <w:rsid w:val="00207FA3"/>
    <w:rsid w:val="00211D13"/>
    <w:rsid w:val="00211F89"/>
    <w:rsid w:val="00211FF9"/>
    <w:rsid w:val="002120E1"/>
    <w:rsid w:val="00212577"/>
    <w:rsid w:val="00212790"/>
    <w:rsid w:val="00213CAA"/>
    <w:rsid w:val="00213F63"/>
    <w:rsid w:val="0021423A"/>
    <w:rsid w:val="002142AF"/>
    <w:rsid w:val="00214DA8"/>
    <w:rsid w:val="00215423"/>
    <w:rsid w:val="002158FA"/>
    <w:rsid w:val="00216126"/>
    <w:rsid w:val="0021785C"/>
    <w:rsid w:val="00217A6B"/>
    <w:rsid w:val="00217F0E"/>
    <w:rsid w:val="00220489"/>
    <w:rsid w:val="00220600"/>
    <w:rsid w:val="00220F5C"/>
    <w:rsid w:val="00221133"/>
    <w:rsid w:val="00221739"/>
    <w:rsid w:val="002221A6"/>
    <w:rsid w:val="002224DB"/>
    <w:rsid w:val="002225C8"/>
    <w:rsid w:val="0022275D"/>
    <w:rsid w:val="00223FCB"/>
    <w:rsid w:val="00224FD5"/>
    <w:rsid w:val="002252C3"/>
    <w:rsid w:val="00225905"/>
    <w:rsid w:val="00225C54"/>
    <w:rsid w:val="00225C93"/>
    <w:rsid w:val="002264EB"/>
    <w:rsid w:val="002267D3"/>
    <w:rsid w:val="0022766D"/>
    <w:rsid w:val="00230294"/>
    <w:rsid w:val="00230765"/>
    <w:rsid w:val="002309F8"/>
    <w:rsid w:val="00230D18"/>
    <w:rsid w:val="002319E4"/>
    <w:rsid w:val="002321DF"/>
    <w:rsid w:val="00232EE2"/>
    <w:rsid w:val="0023313B"/>
    <w:rsid w:val="00233849"/>
    <w:rsid w:val="00235632"/>
    <w:rsid w:val="00235872"/>
    <w:rsid w:val="00235E8C"/>
    <w:rsid w:val="002362A9"/>
    <w:rsid w:val="00237C3B"/>
    <w:rsid w:val="0024010D"/>
    <w:rsid w:val="00240AB6"/>
    <w:rsid w:val="00240EBE"/>
    <w:rsid w:val="0024147F"/>
    <w:rsid w:val="00241559"/>
    <w:rsid w:val="002435B3"/>
    <w:rsid w:val="00244324"/>
    <w:rsid w:val="0024475A"/>
    <w:rsid w:val="002453B5"/>
    <w:rsid w:val="00245617"/>
    <w:rsid w:val="002458EB"/>
    <w:rsid w:val="00247579"/>
    <w:rsid w:val="002500C8"/>
    <w:rsid w:val="002503D7"/>
    <w:rsid w:val="00250C35"/>
    <w:rsid w:val="00250F49"/>
    <w:rsid w:val="00251362"/>
    <w:rsid w:val="002516C0"/>
    <w:rsid w:val="00252C3D"/>
    <w:rsid w:val="00252E9E"/>
    <w:rsid w:val="00252F6B"/>
    <w:rsid w:val="0025439F"/>
    <w:rsid w:val="00254B31"/>
    <w:rsid w:val="00254E53"/>
    <w:rsid w:val="00254F26"/>
    <w:rsid w:val="00255960"/>
    <w:rsid w:val="002564FE"/>
    <w:rsid w:val="00256CC7"/>
    <w:rsid w:val="00256F2B"/>
    <w:rsid w:val="00257543"/>
    <w:rsid w:val="0025789F"/>
    <w:rsid w:val="002601AE"/>
    <w:rsid w:val="002603FB"/>
    <w:rsid w:val="002617E7"/>
    <w:rsid w:val="002639FB"/>
    <w:rsid w:val="00264228"/>
    <w:rsid w:val="00264334"/>
    <w:rsid w:val="002643BF"/>
    <w:rsid w:val="0026473E"/>
    <w:rsid w:val="00265DEF"/>
    <w:rsid w:val="00266214"/>
    <w:rsid w:val="00266433"/>
    <w:rsid w:val="002664DE"/>
    <w:rsid w:val="002668BE"/>
    <w:rsid w:val="00266A08"/>
    <w:rsid w:val="00267C83"/>
    <w:rsid w:val="00270F26"/>
    <w:rsid w:val="0027144F"/>
    <w:rsid w:val="00271813"/>
    <w:rsid w:val="00271F3A"/>
    <w:rsid w:val="0027236E"/>
    <w:rsid w:val="00272B86"/>
    <w:rsid w:val="00272EB9"/>
    <w:rsid w:val="00273278"/>
    <w:rsid w:val="002737F4"/>
    <w:rsid w:val="00275C15"/>
    <w:rsid w:val="00276683"/>
    <w:rsid w:val="00276E4B"/>
    <w:rsid w:val="00276FC8"/>
    <w:rsid w:val="002772DB"/>
    <w:rsid w:val="0028018F"/>
    <w:rsid w:val="00280573"/>
    <w:rsid w:val="002805F5"/>
    <w:rsid w:val="00280751"/>
    <w:rsid w:val="00280961"/>
    <w:rsid w:val="0028154C"/>
    <w:rsid w:val="00281C29"/>
    <w:rsid w:val="0028280A"/>
    <w:rsid w:val="00284539"/>
    <w:rsid w:val="00284CD5"/>
    <w:rsid w:val="00285BB7"/>
    <w:rsid w:val="00286159"/>
    <w:rsid w:val="002865FB"/>
    <w:rsid w:val="00286ACD"/>
    <w:rsid w:val="0028704B"/>
    <w:rsid w:val="00287838"/>
    <w:rsid w:val="00290288"/>
    <w:rsid w:val="0029050C"/>
    <w:rsid w:val="002907B5"/>
    <w:rsid w:val="00290880"/>
    <w:rsid w:val="00291228"/>
    <w:rsid w:val="00291786"/>
    <w:rsid w:val="00292AB1"/>
    <w:rsid w:val="00292B23"/>
    <w:rsid w:val="00292EB7"/>
    <w:rsid w:val="002934D5"/>
    <w:rsid w:val="0029411E"/>
    <w:rsid w:val="00294B7E"/>
    <w:rsid w:val="00295034"/>
    <w:rsid w:val="00295A2D"/>
    <w:rsid w:val="00296227"/>
    <w:rsid w:val="00296F44"/>
    <w:rsid w:val="00297070"/>
    <w:rsid w:val="0029717A"/>
    <w:rsid w:val="0029777D"/>
    <w:rsid w:val="00297D7F"/>
    <w:rsid w:val="002A039D"/>
    <w:rsid w:val="002A055E"/>
    <w:rsid w:val="002A1032"/>
    <w:rsid w:val="002A1D4E"/>
    <w:rsid w:val="002A2869"/>
    <w:rsid w:val="002A3B19"/>
    <w:rsid w:val="002A6FAE"/>
    <w:rsid w:val="002A7070"/>
    <w:rsid w:val="002A7B16"/>
    <w:rsid w:val="002B103B"/>
    <w:rsid w:val="002B1FA8"/>
    <w:rsid w:val="002B24D6"/>
    <w:rsid w:val="002B2A90"/>
    <w:rsid w:val="002B2E9E"/>
    <w:rsid w:val="002B4333"/>
    <w:rsid w:val="002B4D12"/>
    <w:rsid w:val="002B52ED"/>
    <w:rsid w:val="002B535F"/>
    <w:rsid w:val="002B5441"/>
    <w:rsid w:val="002B5937"/>
    <w:rsid w:val="002B6914"/>
    <w:rsid w:val="002B6B30"/>
    <w:rsid w:val="002B71AD"/>
    <w:rsid w:val="002B7957"/>
    <w:rsid w:val="002B7D00"/>
    <w:rsid w:val="002C06AD"/>
    <w:rsid w:val="002C162C"/>
    <w:rsid w:val="002C188F"/>
    <w:rsid w:val="002C3E32"/>
    <w:rsid w:val="002C3E86"/>
    <w:rsid w:val="002C41E6"/>
    <w:rsid w:val="002C45FB"/>
    <w:rsid w:val="002C54D0"/>
    <w:rsid w:val="002C65AB"/>
    <w:rsid w:val="002C6646"/>
    <w:rsid w:val="002C7951"/>
    <w:rsid w:val="002C7CA3"/>
    <w:rsid w:val="002C7E09"/>
    <w:rsid w:val="002D071A"/>
    <w:rsid w:val="002D12EA"/>
    <w:rsid w:val="002D1ECD"/>
    <w:rsid w:val="002D2297"/>
    <w:rsid w:val="002D34B2"/>
    <w:rsid w:val="002D3B16"/>
    <w:rsid w:val="002D4184"/>
    <w:rsid w:val="002D4207"/>
    <w:rsid w:val="002D48B0"/>
    <w:rsid w:val="002D5B37"/>
    <w:rsid w:val="002D5F30"/>
    <w:rsid w:val="002D6DDC"/>
    <w:rsid w:val="002D6F25"/>
    <w:rsid w:val="002D75A8"/>
    <w:rsid w:val="002D7637"/>
    <w:rsid w:val="002D7943"/>
    <w:rsid w:val="002E054C"/>
    <w:rsid w:val="002E0D25"/>
    <w:rsid w:val="002E140E"/>
    <w:rsid w:val="002E1705"/>
    <w:rsid w:val="002E17F2"/>
    <w:rsid w:val="002E50BF"/>
    <w:rsid w:val="002E7040"/>
    <w:rsid w:val="002E769E"/>
    <w:rsid w:val="002E7A2C"/>
    <w:rsid w:val="002E7A65"/>
    <w:rsid w:val="002E7CAE"/>
    <w:rsid w:val="002F0055"/>
    <w:rsid w:val="002F1DCD"/>
    <w:rsid w:val="002F2771"/>
    <w:rsid w:val="002F30C9"/>
    <w:rsid w:val="002F3669"/>
    <w:rsid w:val="002F3692"/>
    <w:rsid w:val="002F36B5"/>
    <w:rsid w:val="002F37A9"/>
    <w:rsid w:val="002F3D27"/>
    <w:rsid w:val="002F498C"/>
    <w:rsid w:val="002F4A14"/>
    <w:rsid w:val="002F5191"/>
    <w:rsid w:val="002F56EA"/>
    <w:rsid w:val="002F6CD0"/>
    <w:rsid w:val="00300398"/>
    <w:rsid w:val="00300640"/>
    <w:rsid w:val="0030068C"/>
    <w:rsid w:val="00300FD7"/>
    <w:rsid w:val="0030186D"/>
    <w:rsid w:val="003018BD"/>
    <w:rsid w:val="00301CE6"/>
    <w:rsid w:val="0030256B"/>
    <w:rsid w:val="00303579"/>
    <w:rsid w:val="0030501F"/>
    <w:rsid w:val="003060FB"/>
    <w:rsid w:val="0030626D"/>
    <w:rsid w:val="00306B30"/>
    <w:rsid w:val="00307623"/>
    <w:rsid w:val="00307BA1"/>
    <w:rsid w:val="00310749"/>
    <w:rsid w:val="00310BB4"/>
    <w:rsid w:val="0031129E"/>
    <w:rsid w:val="00311702"/>
    <w:rsid w:val="00311897"/>
    <w:rsid w:val="003118FF"/>
    <w:rsid w:val="00311E82"/>
    <w:rsid w:val="0031299A"/>
    <w:rsid w:val="003137DE"/>
    <w:rsid w:val="00313FD6"/>
    <w:rsid w:val="003143BD"/>
    <w:rsid w:val="00315363"/>
    <w:rsid w:val="00316870"/>
    <w:rsid w:val="00317C4D"/>
    <w:rsid w:val="003203ED"/>
    <w:rsid w:val="00321165"/>
    <w:rsid w:val="003214D8"/>
    <w:rsid w:val="00321CC3"/>
    <w:rsid w:val="00322C9F"/>
    <w:rsid w:val="003236CE"/>
    <w:rsid w:val="00323851"/>
    <w:rsid w:val="00323BBF"/>
    <w:rsid w:val="00323E94"/>
    <w:rsid w:val="00323EDD"/>
    <w:rsid w:val="00324C3F"/>
    <w:rsid w:val="00324D23"/>
    <w:rsid w:val="00324DAC"/>
    <w:rsid w:val="00324E24"/>
    <w:rsid w:val="00326188"/>
    <w:rsid w:val="00326C4F"/>
    <w:rsid w:val="00326C80"/>
    <w:rsid w:val="0032798D"/>
    <w:rsid w:val="00327B90"/>
    <w:rsid w:val="00331751"/>
    <w:rsid w:val="00331885"/>
    <w:rsid w:val="00334579"/>
    <w:rsid w:val="003346F2"/>
    <w:rsid w:val="00335532"/>
    <w:rsid w:val="00335858"/>
    <w:rsid w:val="00335950"/>
    <w:rsid w:val="00335D68"/>
    <w:rsid w:val="00335F57"/>
    <w:rsid w:val="00336BDA"/>
    <w:rsid w:val="00336DFA"/>
    <w:rsid w:val="0033703E"/>
    <w:rsid w:val="00337AD9"/>
    <w:rsid w:val="00337EFB"/>
    <w:rsid w:val="00340B37"/>
    <w:rsid w:val="00341267"/>
    <w:rsid w:val="00342BD7"/>
    <w:rsid w:val="003434D4"/>
    <w:rsid w:val="00343BEC"/>
    <w:rsid w:val="00343EBB"/>
    <w:rsid w:val="00344326"/>
    <w:rsid w:val="00344F0C"/>
    <w:rsid w:val="00345825"/>
    <w:rsid w:val="00345FC4"/>
    <w:rsid w:val="0034602C"/>
    <w:rsid w:val="00346DB5"/>
    <w:rsid w:val="003477B1"/>
    <w:rsid w:val="003478FC"/>
    <w:rsid w:val="0035170A"/>
    <w:rsid w:val="0035245C"/>
    <w:rsid w:val="0035248D"/>
    <w:rsid w:val="00355200"/>
    <w:rsid w:val="00355988"/>
    <w:rsid w:val="00356D31"/>
    <w:rsid w:val="003572B0"/>
    <w:rsid w:val="00357380"/>
    <w:rsid w:val="003602D9"/>
    <w:rsid w:val="003603B4"/>
    <w:rsid w:val="003604CE"/>
    <w:rsid w:val="00360BC9"/>
    <w:rsid w:val="00361A3F"/>
    <w:rsid w:val="00362537"/>
    <w:rsid w:val="00364462"/>
    <w:rsid w:val="00364B86"/>
    <w:rsid w:val="0036547B"/>
    <w:rsid w:val="00365B0F"/>
    <w:rsid w:val="00365F10"/>
    <w:rsid w:val="00366A80"/>
    <w:rsid w:val="00367527"/>
    <w:rsid w:val="00370E47"/>
    <w:rsid w:val="00371E0E"/>
    <w:rsid w:val="003727B4"/>
    <w:rsid w:val="003728FE"/>
    <w:rsid w:val="00373C41"/>
    <w:rsid w:val="003742AC"/>
    <w:rsid w:val="003744ED"/>
    <w:rsid w:val="00374687"/>
    <w:rsid w:val="00374C2C"/>
    <w:rsid w:val="00377CE1"/>
    <w:rsid w:val="0038005A"/>
    <w:rsid w:val="003803B0"/>
    <w:rsid w:val="0038358D"/>
    <w:rsid w:val="00384569"/>
    <w:rsid w:val="0038468D"/>
    <w:rsid w:val="00384705"/>
    <w:rsid w:val="0038547C"/>
    <w:rsid w:val="003856B3"/>
    <w:rsid w:val="003856D3"/>
    <w:rsid w:val="00385BF0"/>
    <w:rsid w:val="003865A1"/>
    <w:rsid w:val="00387714"/>
    <w:rsid w:val="00387867"/>
    <w:rsid w:val="00392FDC"/>
    <w:rsid w:val="00393352"/>
    <w:rsid w:val="003939FF"/>
    <w:rsid w:val="00394425"/>
    <w:rsid w:val="00394702"/>
    <w:rsid w:val="0039527E"/>
    <w:rsid w:val="00395606"/>
    <w:rsid w:val="00395CE3"/>
    <w:rsid w:val="00397190"/>
    <w:rsid w:val="003A0291"/>
    <w:rsid w:val="003A0A50"/>
    <w:rsid w:val="003A2223"/>
    <w:rsid w:val="003A2258"/>
    <w:rsid w:val="003A2558"/>
    <w:rsid w:val="003A2A0F"/>
    <w:rsid w:val="003A3959"/>
    <w:rsid w:val="003A3A32"/>
    <w:rsid w:val="003A45A1"/>
    <w:rsid w:val="003A4A15"/>
    <w:rsid w:val="003A4C72"/>
    <w:rsid w:val="003A5306"/>
    <w:rsid w:val="003A56A4"/>
    <w:rsid w:val="003A5B0A"/>
    <w:rsid w:val="003A6B05"/>
    <w:rsid w:val="003A6BAC"/>
    <w:rsid w:val="003A70A4"/>
    <w:rsid w:val="003A72F1"/>
    <w:rsid w:val="003A7DD1"/>
    <w:rsid w:val="003A7EF3"/>
    <w:rsid w:val="003B159C"/>
    <w:rsid w:val="003B160C"/>
    <w:rsid w:val="003B1BE8"/>
    <w:rsid w:val="003B1C23"/>
    <w:rsid w:val="003B369F"/>
    <w:rsid w:val="003B36A3"/>
    <w:rsid w:val="003B3D12"/>
    <w:rsid w:val="003B5117"/>
    <w:rsid w:val="003B64BB"/>
    <w:rsid w:val="003B66C6"/>
    <w:rsid w:val="003B681E"/>
    <w:rsid w:val="003B6929"/>
    <w:rsid w:val="003B6B5F"/>
    <w:rsid w:val="003B7705"/>
    <w:rsid w:val="003B7D22"/>
    <w:rsid w:val="003B7F6E"/>
    <w:rsid w:val="003B7FE5"/>
    <w:rsid w:val="003C0300"/>
    <w:rsid w:val="003C11C8"/>
    <w:rsid w:val="003C13E7"/>
    <w:rsid w:val="003C1540"/>
    <w:rsid w:val="003C1F2E"/>
    <w:rsid w:val="003C232B"/>
    <w:rsid w:val="003C2702"/>
    <w:rsid w:val="003C27CA"/>
    <w:rsid w:val="003C2C35"/>
    <w:rsid w:val="003C2D19"/>
    <w:rsid w:val="003C3078"/>
    <w:rsid w:val="003C3926"/>
    <w:rsid w:val="003C459B"/>
    <w:rsid w:val="003C4A1B"/>
    <w:rsid w:val="003C4B98"/>
    <w:rsid w:val="003C55E9"/>
    <w:rsid w:val="003C5B83"/>
    <w:rsid w:val="003C6AA5"/>
    <w:rsid w:val="003C7806"/>
    <w:rsid w:val="003D048F"/>
    <w:rsid w:val="003D0A3B"/>
    <w:rsid w:val="003D0C75"/>
    <w:rsid w:val="003D0D0F"/>
    <w:rsid w:val="003D0E61"/>
    <w:rsid w:val="003D109F"/>
    <w:rsid w:val="003D1806"/>
    <w:rsid w:val="003D1E9F"/>
    <w:rsid w:val="003D2478"/>
    <w:rsid w:val="003D2586"/>
    <w:rsid w:val="003D28DD"/>
    <w:rsid w:val="003D2F97"/>
    <w:rsid w:val="003D3C45"/>
    <w:rsid w:val="003D3F15"/>
    <w:rsid w:val="003D4A16"/>
    <w:rsid w:val="003D5175"/>
    <w:rsid w:val="003D53A2"/>
    <w:rsid w:val="003D5B1F"/>
    <w:rsid w:val="003D5B88"/>
    <w:rsid w:val="003D7BF6"/>
    <w:rsid w:val="003E00FF"/>
    <w:rsid w:val="003E028A"/>
    <w:rsid w:val="003E15FA"/>
    <w:rsid w:val="003E18FC"/>
    <w:rsid w:val="003E29E2"/>
    <w:rsid w:val="003E2B14"/>
    <w:rsid w:val="003E2BB2"/>
    <w:rsid w:val="003E2D57"/>
    <w:rsid w:val="003E2D7A"/>
    <w:rsid w:val="003E3A3A"/>
    <w:rsid w:val="003E4103"/>
    <w:rsid w:val="003E4130"/>
    <w:rsid w:val="003E4835"/>
    <w:rsid w:val="003E4956"/>
    <w:rsid w:val="003E4F2A"/>
    <w:rsid w:val="003E5436"/>
    <w:rsid w:val="003E55E4"/>
    <w:rsid w:val="003E58DE"/>
    <w:rsid w:val="003E69C9"/>
    <w:rsid w:val="003E72F7"/>
    <w:rsid w:val="003E74E3"/>
    <w:rsid w:val="003E77F4"/>
    <w:rsid w:val="003F05C7"/>
    <w:rsid w:val="003F2210"/>
    <w:rsid w:val="003F28D9"/>
    <w:rsid w:val="003F2CD4"/>
    <w:rsid w:val="003F30FE"/>
    <w:rsid w:val="003F31CF"/>
    <w:rsid w:val="003F434A"/>
    <w:rsid w:val="003F61AD"/>
    <w:rsid w:val="003F673F"/>
    <w:rsid w:val="003F6AB6"/>
    <w:rsid w:val="003F6BBE"/>
    <w:rsid w:val="003F70CE"/>
    <w:rsid w:val="003F77E5"/>
    <w:rsid w:val="004000E8"/>
    <w:rsid w:val="00400281"/>
    <w:rsid w:val="00400351"/>
    <w:rsid w:val="00400F95"/>
    <w:rsid w:val="00401132"/>
    <w:rsid w:val="00401C03"/>
    <w:rsid w:val="004028C3"/>
    <w:rsid w:val="00402A29"/>
    <w:rsid w:val="00402E2B"/>
    <w:rsid w:val="00403321"/>
    <w:rsid w:val="00403574"/>
    <w:rsid w:val="00403871"/>
    <w:rsid w:val="0040395A"/>
    <w:rsid w:val="004047F3"/>
    <w:rsid w:val="00404D6E"/>
    <w:rsid w:val="0040512B"/>
    <w:rsid w:val="00405CA0"/>
    <w:rsid w:val="00405CA5"/>
    <w:rsid w:val="00406D0B"/>
    <w:rsid w:val="004077EF"/>
    <w:rsid w:val="00407CD3"/>
    <w:rsid w:val="00410134"/>
    <w:rsid w:val="00410B72"/>
    <w:rsid w:val="00410F18"/>
    <w:rsid w:val="004114D9"/>
    <w:rsid w:val="00411B72"/>
    <w:rsid w:val="0041263E"/>
    <w:rsid w:val="00412BCA"/>
    <w:rsid w:val="0041384B"/>
    <w:rsid w:val="00413AAC"/>
    <w:rsid w:val="00413BE6"/>
    <w:rsid w:val="00413DF4"/>
    <w:rsid w:val="00413E92"/>
    <w:rsid w:val="00414330"/>
    <w:rsid w:val="004145DB"/>
    <w:rsid w:val="00414A69"/>
    <w:rsid w:val="0041541A"/>
    <w:rsid w:val="00417087"/>
    <w:rsid w:val="00417DA2"/>
    <w:rsid w:val="004201C5"/>
    <w:rsid w:val="00421105"/>
    <w:rsid w:val="0042141C"/>
    <w:rsid w:val="00421667"/>
    <w:rsid w:val="00422AA4"/>
    <w:rsid w:val="00422F32"/>
    <w:rsid w:val="00422FC3"/>
    <w:rsid w:val="00423CF5"/>
    <w:rsid w:val="004241D4"/>
    <w:rsid w:val="004242F4"/>
    <w:rsid w:val="00425000"/>
    <w:rsid w:val="00425649"/>
    <w:rsid w:val="00425DCA"/>
    <w:rsid w:val="004264A0"/>
    <w:rsid w:val="00427248"/>
    <w:rsid w:val="00430098"/>
    <w:rsid w:val="004315D4"/>
    <w:rsid w:val="00433A4F"/>
    <w:rsid w:val="00434693"/>
    <w:rsid w:val="0043469A"/>
    <w:rsid w:val="004346C0"/>
    <w:rsid w:val="00435341"/>
    <w:rsid w:val="0043735D"/>
    <w:rsid w:val="00437447"/>
    <w:rsid w:val="00440971"/>
    <w:rsid w:val="00440CBE"/>
    <w:rsid w:val="00440FB8"/>
    <w:rsid w:val="00441462"/>
    <w:rsid w:val="00441995"/>
    <w:rsid w:val="00441A92"/>
    <w:rsid w:val="004426D6"/>
    <w:rsid w:val="00442A1A"/>
    <w:rsid w:val="004431DC"/>
    <w:rsid w:val="0044439E"/>
    <w:rsid w:val="00444F56"/>
    <w:rsid w:val="00446488"/>
    <w:rsid w:val="004468A7"/>
    <w:rsid w:val="00447256"/>
    <w:rsid w:val="00447DEF"/>
    <w:rsid w:val="00450F82"/>
    <w:rsid w:val="004517AA"/>
    <w:rsid w:val="004522A3"/>
    <w:rsid w:val="00452CAC"/>
    <w:rsid w:val="00452D85"/>
    <w:rsid w:val="00453010"/>
    <w:rsid w:val="00453573"/>
    <w:rsid w:val="004541ED"/>
    <w:rsid w:val="004543FF"/>
    <w:rsid w:val="00454810"/>
    <w:rsid w:val="00454986"/>
    <w:rsid w:val="0045663C"/>
    <w:rsid w:val="00456B9F"/>
    <w:rsid w:val="00456BCD"/>
    <w:rsid w:val="00457565"/>
    <w:rsid w:val="00457B71"/>
    <w:rsid w:val="00460F0C"/>
    <w:rsid w:val="00461040"/>
    <w:rsid w:val="004630EF"/>
    <w:rsid w:val="00463294"/>
    <w:rsid w:val="004637EC"/>
    <w:rsid w:val="00463F2D"/>
    <w:rsid w:val="00464152"/>
    <w:rsid w:val="00464BFF"/>
    <w:rsid w:val="004651F2"/>
    <w:rsid w:val="0046580D"/>
    <w:rsid w:val="004669E2"/>
    <w:rsid w:val="00466E2E"/>
    <w:rsid w:val="00466E45"/>
    <w:rsid w:val="0046713C"/>
    <w:rsid w:val="004677F0"/>
    <w:rsid w:val="00467893"/>
    <w:rsid w:val="00467B7F"/>
    <w:rsid w:val="00470B3B"/>
    <w:rsid w:val="00470C31"/>
    <w:rsid w:val="00470FC5"/>
    <w:rsid w:val="004719F3"/>
    <w:rsid w:val="00471B92"/>
    <w:rsid w:val="00471DE0"/>
    <w:rsid w:val="00472052"/>
    <w:rsid w:val="004734D0"/>
    <w:rsid w:val="00473526"/>
    <w:rsid w:val="00473692"/>
    <w:rsid w:val="00474798"/>
    <w:rsid w:val="00474C08"/>
    <w:rsid w:val="0047556B"/>
    <w:rsid w:val="0047610C"/>
    <w:rsid w:val="00477457"/>
    <w:rsid w:val="00477768"/>
    <w:rsid w:val="00477992"/>
    <w:rsid w:val="00477ED1"/>
    <w:rsid w:val="00482B0A"/>
    <w:rsid w:val="00482B6A"/>
    <w:rsid w:val="00483296"/>
    <w:rsid w:val="00483C80"/>
    <w:rsid w:val="00484F4C"/>
    <w:rsid w:val="00485206"/>
    <w:rsid w:val="004852D3"/>
    <w:rsid w:val="004868C3"/>
    <w:rsid w:val="00487E8D"/>
    <w:rsid w:val="00490447"/>
    <w:rsid w:val="00491035"/>
    <w:rsid w:val="00491ECD"/>
    <w:rsid w:val="00492611"/>
    <w:rsid w:val="004926ED"/>
    <w:rsid w:val="00492BC5"/>
    <w:rsid w:val="00493C66"/>
    <w:rsid w:val="0049552E"/>
    <w:rsid w:val="0049599B"/>
    <w:rsid w:val="004961B5"/>
    <w:rsid w:val="004964F1"/>
    <w:rsid w:val="004A09F7"/>
    <w:rsid w:val="004A0C24"/>
    <w:rsid w:val="004A14D6"/>
    <w:rsid w:val="004A1689"/>
    <w:rsid w:val="004A16BC"/>
    <w:rsid w:val="004A2491"/>
    <w:rsid w:val="004A297B"/>
    <w:rsid w:val="004A2B94"/>
    <w:rsid w:val="004A2D54"/>
    <w:rsid w:val="004A66EA"/>
    <w:rsid w:val="004A6888"/>
    <w:rsid w:val="004A7868"/>
    <w:rsid w:val="004B09F5"/>
    <w:rsid w:val="004B0C6D"/>
    <w:rsid w:val="004B0C76"/>
    <w:rsid w:val="004B0CFD"/>
    <w:rsid w:val="004B20B8"/>
    <w:rsid w:val="004B25D5"/>
    <w:rsid w:val="004B3BBD"/>
    <w:rsid w:val="004B3C44"/>
    <w:rsid w:val="004B4EAB"/>
    <w:rsid w:val="004B56A9"/>
    <w:rsid w:val="004B6614"/>
    <w:rsid w:val="004B6CA5"/>
    <w:rsid w:val="004B6CF0"/>
    <w:rsid w:val="004B6F6A"/>
    <w:rsid w:val="004B7187"/>
    <w:rsid w:val="004B72EF"/>
    <w:rsid w:val="004B7C0C"/>
    <w:rsid w:val="004B7E10"/>
    <w:rsid w:val="004B7E75"/>
    <w:rsid w:val="004C0A15"/>
    <w:rsid w:val="004C1262"/>
    <w:rsid w:val="004C2DCE"/>
    <w:rsid w:val="004C3898"/>
    <w:rsid w:val="004C41D3"/>
    <w:rsid w:val="004C42C1"/>
    <w:rsid w:val="004C5C78"/>
    <w:rsid w:val="004C6D6D"/>
    <w:rsid w:val="004C6D6F"/>
    <w:rsid w:val="004C6E09"/>
    <w:rsid w:val="004C72F3"/>
    <w:rsid w:val="004C7AFC"/>
    <w:rsid w:val="004D013D"/>
    <w:rsid w:val="004D0F1B"/>
    <w:rsid w:val="004D0F69"/>
    <w:rsid w:val="004D2D06"/>
    <w:rsid w:val="004D32BE"/>
    <w:rsid w:val="004D36B1"/>
    <w:rsid w:val="004D3BBE"/>
    <w:rsid w:val="004D4A33"/>
    <w:rsid w:val="004D4AAE"/>
    <w:rsid w:val="004D5D41"/>
    <w:rsid w:val="004D68B4"/>
    <w:rsid w:val="004D6C7F"/>
    <w:rsid w:val="004D7C32"/>
    <w:rsid w:val="004D7EB3"/>
    <w:rsid w:val="004D7EBD"/>
    <w:rsid w:val="004E04D3"/>
    <w:rsid w:val="004E0AC3"/>
    <w:rsid w:val="004E1312"/>
    <w:rsid w:val="004E1CBF"/>
    <w:rsid w:val="004E2680"/>
    <w:rsid w:val="004E28F9"/>
    <w:rsid w:val="004E38B0"/>
    <w:rsid w:val="004E414F"/>
    <w:rsid w:val="004E417E"/>
    <w:rsid w:val="004E462E"/>
    <w:rsid w:val="004E497F"/>
    <w:rsid w:val="004E4E9B"/>
    <w:rsid w:val="004E56DC"/>
    <w:rsid w:val="004E664A"/>
    <w:rsid w:val="004E73ED"/>
    <w:rsid w:val="004E76F4"/>
    <w:rsid w:val="004E7DAA"/>
    <w:rsid w:val="004F0A9F"/>
    <w:rsid w:val="004F0B4E"/>
    <w:rsid w:val="004F0B6C"/>
    <w:rsid w:val="004F0F6E"/>
    <w:rsid w:val="004F178B"/>
    <w:rsid w:val="004F2078"/>
    <w:rsid w:val="004F2250"/>
    <w:rsid w:val="004F2E36"/>
    <w:rsid w:val="004F3579"/>
    <w:rsid w:val="004F4DA3"/>
    <w:rsid w:val="004F51AE"/>
    <w:rsid w:val="004F5F10"/>
    <w:rsid w:val="004F7377"/>
    <w:rsid w:val="0050172D"/>
    <w:rsid w:val="00501C3E"/>
    <w:rsid w:val="00502DDA"/>
    <w:rsid w:val="00502F52"/>
    <w:rsid w:val="00503AA7"/>
    <w:rsid w:val="00503CD2"/>
    <w:rsid w:val="00506557"/>
    <w:rsid w:val="005065DF"/>
    <w:rsid w:val="0050677A"/>
    <w:rsid w:val="00510132"/>
    <w:rsid w:val="0051084C"/>
    <w:rsid w:val="005108D8"/>
    <w:rsid w:val="00510DCB"/>
    <w:rsid w:val="005116F9"/>
    <w:rsid w:val="005134A7"/>
    <w:rsid w:val="00513978"/>
    <w:rsid w:val="00513A6D"/>
    <w:rsid w:val="00515261"/>
    <w:rsid w:val="005153A7"/>
    <w:rsid w:val="00515499"/>
    <w:rsid w:val="005157AA"/>
    <w:rsid w:val="0051792F"/>
    <w:rsid w:val="0052013E"/>
    <w:rsid w:val="00520734"/>
    <w:rsid w:val="005219CF"/>
    <w:rsid w:val="0052288B"/>
    <w:rsid w:val="00522E10"/>
    <w:rsid w:val="00523417"/>
    <w:rsid w:val="00524589"/>
    <w:rsid w:val="0052554B"/>
    <w:rsid w:val="0052555D"/>
    <w:rsid w:val="00526465"/>
    <w:rsid w:val="005268B3"/>
    <w:rsid w:val="00526962"/>
    <w:rsid w:val="00526973"/>
    <w:rsid w:val="00527CD9"/>
    <w:rsid w:val="00530B65"/>
    <w:rsid w:val="0053113E"/>
    <w:rsid w:val="00531895"/>
    <w:rsid w:val="00532DE1"/>
    <w:rsid w:val="005341D8"/>
    <w:rsid w:val="00534549"/>
    <w:rsid w:val="00534934"/>
    <w:rsid w:val="00534B59"/>
    <w:rsid w:val="00535A9B"/>
    <w:rsid w:val="0053655A"/>
    <w:rsid w:val="00536759"/>
    <w:rsid w:val="005371DD"/>
    <w:rsid w:val="005374D4"/>
    <w:rsid w:val="00537C62"/>
    <w:rsid w:val="00537E42"/>
    <w:rsid w:val="0054089F"/>
    <w:rsid w:val="00540B1D"/>
    <w:rsid w:val="00541555"/>
    <w:rsid w:val="0054265B"/>
    <w:rsid w:val="00543F7B"/>
    <w:rsid w:val="005440E5"/>
    <w:rsid w:val="00544859"/>
    <w:rsid w:val="00544D51"/>
    <w:rsid w:val="00545740"/>
    <w:rsid w:val="00546970"/>
    <w:rsid w:val="00546E15"/>
    <w:rsid w:val="00546E31"/>
    <w:rsid w:val="00547E33"/>
    <w:rsid w:val="00550438"/>
    <w:rsid w:val="0055078B"/>
    <w:rsid w:val="0055483F"/>
    <w:rsid w:val="00554BD8"/>
    <w:rsid w:val="00554E19"/>
    <w:rsid w:val="00555981"/>
    <w:rsid w:val="00556DCB"/>
    <w:rsid w:val="00557163"/>
    <w:rsid w:val="00557756"/>
    <w:rsid w:val="005578EB"/>
    <w:rsid w:val="00557FB0"/>
    <w:rsid w:val="00560150"/>
    <w:rsid w:val="0056121F"/>
    <w:rsid w:val="0056212C"/>
    <w:rsid w:val="005635B4"/>
    <w:rsid w:val="00564201"/>
    <w:rsid w:val="00566318"/>
    <w:rsid w:val="00567C60"/>
    <w:rsid w:val="00567F52"/>
    <w:rsid w:val="0057020F"/>
    <w:rsid w:val="00572505"/>
    <w:rsid w:val="005741D5"/>
    <w:rsid w:val="0057487C"/>
    <w:rsid w:val="00574D01"/>
    <w:rsid w:val="00575E90"/>
    <w:rsid w:val="00576E80"/>
    <w:rsid w:val="00577733"/>
    <w:rsid w:val="005779F8"/>
    <w:rsid w:val="00581699"/>
    <w:rsid w:val="0058233D"/>
    <w:rsid w:val="00582809"/>
    <w:rsid w:val="00583F3D"/>
    <w:rsid w:val="00584072"/>
    <w:rsid w:val="00585A65"/>
    <w:rsid w:val="00586963"/>
    <w:rsid w:val="0058726C"/>
    <w:rsid w:val="005874A4"/>
    <w:rsid w:val="0058798C"/>
    <w:rsid w:val="00587A46"/>
    <w:rsid w:val="00587AF9"/>
    <w:rsid w:val="00587EC0"/>
    <w:rsid w:val="005900FA"/>
    <w:rsid w:val="005901AA"/>
    <w:rsid w:val="00590408"/>
    <w:rsid w:val="00590E1E"/>
    <w:rsid w:val="00590FED"/>
    <w:rsid w:val="00592E68"/>
    <w:rsid w:val="00593331"/>
    <w:rsid w:val="005935A4"/>
    <w:rsid w:val="00593C7D"/>
    <w:rsid w:val="005947B4"/>
    <w:rsid w:val="005948C2"/>
    <w:rsid w:val="00595291"/>
    <w:rsid w:val="005957D5"/>
    <w:rsid w:val="00595DCA"/>
    <w:rsid w:val="00595E9E"/>
    <w:rsid w:val="00597539"/>
    <w:rsid w:val="0059779B"/>
    <w:rsid w:val="00597FF1"/>
    <w:rsid w:val="005A1148"/>
    <w:rsid w:val="005A1489"/>
    <w:rsid w:val="005A1E9A"/>
    <w:rsid w:val="005A209A"/>
    <w:rsid w:val="005A3AE8"/>
    <w:rsid w:val="005A3D0A"/>
    <w:rsid w:val="005A4AD0"/>
    <w:rsid w:val="005A4D5D"/>
    <w:rsid w:val="005A52F5"/>
    <w:rsid w:val="005A662D"/>
    <w:rsid w:val="005A7A06"/>
    <w:rsid w:val="005A7B52"/>
    <w:rsid w:val="005B0112"/>
    <w:rsid w:val="005B122A"/>
    <w:rsid w:val="005B1409"/>
    <w:rsid w:val="005B22E9"/>
    <w:rsid w:val="005B35D7"/>
    <w:rsid w:val="005B392A"/>
    <w:rsid w:val="005B3AA3"/>
    <w:rsid w:val="005B3BDD"/>
    <w:rsid w:val="005B4496"/>
    <w:rsid w:val="005B5231"/>
    <w:rsid w:val="005B5988"/>
    <w:rsid w:val="005B6F83"/>
    <w:rsid w:val="005B7B70"/>
    <w:rsid w:val="005B7E5A"/>
    <w:rsid w:val="005C0619"/>
    <w:rsid w:val="005C0B23"/>
    <w:rsid w:val="005C0D89"/>
    <w:rsid w:val="005C1A86"/>
    <w:rsid w:val="005C1B56"/>
    <w:rsid w:val="005C1DDC"/>
    <w:rsid w:val="005C22D1"/>
    <w:rsid w:val="005C3B27"/>
    <w:rsid w:val="005C6B50"/>
    <w:rsid w:val="005C74FB"/>
    <w:rsid w:val="005C76A7"/>
    <w:rsid w:val="005C78C1"/>
    <w:rsid w:val="005D026A"/>
    <w:rsid w:val="005D0370"/>
    <w:rsid w:val="005D1602"/>
    <w:rsid w:val="005D2FE9"/>
    <w:rsid w:val="005D4653"/>
    <w:rsid w:val="005D466C"/>
    <w:rsid w:val="005D4C0F"/>
    <w:rsid w:val="005D5AD0"/>
    <w:rsid w:val="005D6E7C"/>
    <w:rsid w:val="005E2054"/>
    <w:rsid w:val="005E36B0"/>
    <w:rsid w:val="005E385F"/>
    <w:rsid w:val="005E43B2"/>
    <w:rsid w:val="005E4441"/>
    <w:rsid w:val="005E4487"/>
    <w:rsid w:val="005E4B27"/>
    <w:rsid w:val="005E4B4D"/>
    <w:rsid w:val="005E5B81"/>
    <w:rsid w:val="005E724E"/>
    <w:rsid w:val="005F015B"/>
    <w:rsid w:val="005F265E"/>
    <w:rsid w:val="005F2C7F"/>
    <w:rsid w:val="005F2CB1"/>
    <w:rsid w:val="005F3025"/>
    <w:rsid w:val="005F41A2"/>
    <w:rsid w:val="005F4228"/>
    <w:rsid w:val="005F462D"/>
    <w:rsid w:val="005F4E8E"/>
    <w:rsid w:val="005F5C67"/>
    <w:rsid w:val="005F5D2F"/>
    <w:rsid w:val="005F618C"/>
    <w:rsid w:val="005F67FE"/>
    <w:rsid w:val="005F70BD"/>
    <w:rsid w:val="005F7406"/>
    <w:rsid w:val="005F79CA"/>
    <w:rsid w:val="005F7BC6"/>
    <w:rsid w:val="0060234D"/>
    <w:rsid w:val="0060283C"/>
    <w:rsid w:val="0060402A"/>
    <w:rsid w:val="00604630"/>
    <w:rsid w:val="00604F14"/>
    <w:rsid w:val="006055CB"/>
    <w:rsid w:val="00605C2F"/>
    <w:rsid w:val="00606960"/>
    <w:rsid w:val="00606C06"/>
    <w:rsid w:val="00607C49"/>
    <w:rsid w:val="006101D9"/>
    <w:rsid w:val="00611B83"/>
    <w:rsid w:val="00613257"/>
    <w:rsid w:val="00613743"/>
    <w:rsid w:val="006144C3"/>
    <w:rsid w:val="00614FF8"/>
    <w:rsid w:val="00615271"/>
    <w:rsid w:val="0061578A"/>
    <w:rsid w:val="00616A30"/>
    <w:rsid w:val="00616B07"/>
    <w:rsid w:val="006172FB"/>
    <w:rsid w:val="00620A45"/>
    <w:rsid w:val="00620A71"/>
    <w:rsid w:val="00620D80"/>
    <w:rsid w:val="00620EE8"/>
    <w:rsid w:val="006210B7"/>
    <w:rsid w:val="00621DEC"/>
    <w:rsid w:val="006232DA"/>
    <w:rsid w:val="00623485"/>
    <w:rsid w:val="006234A6"/>
    <w:rsid w:val="006238E0"/>
    <w:rsid w:val="0062402D"/>
    <w:rsid w:val="00624960"/>
    <w:rsid w:val="0062635B"/>
    <w:rsid w:val="006268FC"/>
    <w:rsid w:val="00626BC8"/>
    <w:rsid w:val="00627AA1"/>
    <w:rsid w:val="00627AC9"/>
    <w:rsid w:val="00630001"/>
    <w:rsid w:val="00630685"/>
    <w:rsid w:val="006311B3"/>
    <w:rsid w:val="0063284C"/>
    <w:rsid w:val="00632CF6"/>
    <w:rsid w:val="00633CE4"/>
    <w:rsid w:val="00634A41"/>
    <w:rsid w:val="00635303"/>
    <w:rsid w:val="006358BA"/>
    <w:rsid w:val="00636398"/>
    <w:rsid w:val="006368D3"/>
    <w:rsid w:val="006374A6"/>
    <w:rsid w:val="0063761D"/>
    <w:rsid w:val="006377EC"/>
    <w:rsid w:val="006401EA"/>
    <w:rsid w:val="006407F4"/>
    <w:rsid w:val="0064151F"/>
    <w:rsid w:val="00641533"/>
    <w:rsid w:val="0064208D"/>
    <w:rsid w:val="00643475"/>
    <w:rsid w:val="0064396A"/>
    <w:rsid w:val="0064624E"/>
    <w:rsid w:val="006469EF"/>
    <w:rsid w:val="00650AB9"/>
    <w:rsid w:val="00651E27"/>
    <w:rsid w:val="00652A35"/>
    <w:rsid w:val="006544BB"/>
    <w:rsid w:val="006545CB"/>
    <w:rsid w:val="0065555F"/>
    <w:rsid w:val="00655733"/>
    <w:rsid w:val="00655ACD"/>
    <w:rsid w:val="00655D1C"/>
    <w:rsid w:val="00656A92"/>
    <w:rsid w:val="00656DDE"/>
    <w:rsid w:val="00657D41"/>
    <w:rsid w:val="00657E67"/>
    <w:rsid w:val="0066011D"/>
    <w:rsid w:val="00660761"/>
    <w:rsid w:val="006607C0"/>
    <w:rsid w:val="00660D09"/>
    <w:rsid w:val="006613A6"/>
    <w:rsid w:val="006616AE"/>
    <w:rsid w:val="006627A2"/>
    <w:rsid w:val="00662A99"/>
    <w:rsid w:val="006634E6"/>
    <w:rsid w:val="00663603"/>
    <w:rsid w:val="0066527E"/>
    <w:rsid w:val="006655EE"/>
    <w:rsid w:val="00666803"/>
    <w:rsid w:val="006668D9"/>
    <w:rsid w:val="00667EE7"/>
    <w:rsid w:val="00670922"/>
    <w:rsid w:val="00670BE1"/>
    <w:rsid w:val="00671098"/>
    <w:rsid w:val="00671638"/>
    <w:rsid w:val="0067218F"/>
    <w:rsid w:val="006741F2"/>
    <w:rsid w:val="00674545"/>
    <w:rsid w:val="00674B72"/>
    <w:rsid w:val="00674CC3"/>
    <w:rsid w:val="006757CF"/>
    <w:rsid w:val="00675A12"/>
    <w:rsid w:val="00675B1B"/>
    <w:rsid w:val="00675C72"/>
    <w:rsid w:val="00675CE4"/>
    <w:rsid w:val="006761B8"/>
    <w:rsid w:val="0067682B"/>
    <w:rsid w:val="006771F9"/>
    <w:rsid w:val="006776D7"/>
    <w:rsid w:val="006803F8"/>
    <w:rsid w:val="006804F4"/>
    <w:rsid w:val="00681003"/>
    <w:rsid w:val="00681634"/>
    <w:rsid w:val="006817C9"/>
    <w:rsid w:val="00681D02"/>
    <w:rsid w:val="006827AF"/>
    <w:rsid w:val="006839E3"/>
    <w:rsid w:val="00683ECE"/>
    <w:rsid w:val="00684EE6"/>
    <w:rsid w:val="00686F35"/>
    <w:rsid w:val="006877F1"/>
    <w:rsid w:val="006903D3"/>
    <w:rsid w:val="0069076D"/>
    <w:rsid w:val="006938C2"/>
    <w:rsid w:val="00694592"/>
    <w:rsid w:val="00694985"/>
    <w:rsid w:val="00694B15"/>
    <w:rsid w:val="00695FC2"/>
    <w:rsid w:val="006964A9"/>
    <w:rsid w:val="00696949"/>
    <w:rsid w:val="00697052"/>
    <w:rsid w:val="00697574"/>
    <w:rsid w:val="00697A72"/>
    <w:rsid w:val="006A24B1"/>
    <w:rsid w:val="006A431D"/>
    <w:rsid w:val="006A4462"/>
    <w:rsid w:val="006A46FB"/>
    <w:rsid w:val="006A5320"/>
    <w:rsid w:val="006A5E28"/>
    <w:rsid w:val="006A5EAC"/>
    <w:rsid w:val="006A697B"/>
    <w:rsid w:val="006A75D7"/>
    <w:rsid w:val="006A774E"/>
    <w:rsid w:val="006A7AE1"/>
    <w:rsid w:val="006A7AFF"/>
    <w:rsid w:val="006A7D3F"/>
    <w:rsid w:val="006A7F21"/>
    <w:rsid w:val="006B0ADF"/>
    <w:rsid w:val="006B1816"/>
    <w:rsid w:val="006B194A"/>
    <w:rsid w:val="006B2099"/>
    <w:rsid w:val="006B2DF6"/>
    <w:rsid w:val="006B3A96"/>
    <w:rsid w:val="006B46D8"/>
    <w:rsid w:val="006B4C8B"/>
    <w:rsid w:val="006B50CF"/>
    <w:rsid w:val="006C03B8"/>
    <w:rsid w:val="006C043A"/>
    <w:rsid w:val="006C04D0"/>
    <w:rsid w:val="006C09F1"/>
    <w:rsid w:val="006C135E"/>
    <w:rsid w:val="006C17CA"/>
    <w:rsid w:val="006C1AC7"/>
    <w:rsid w:val="006C26E3"/>
    <w:rsid w:val="006C2E1D"/>
    <w:rsid w:val="006C496D"/>
    <w:rsid w:val="006C4BA8"/>
    <w:rsid w:val="006C4D2E"/>
    <w:rsid w:val="006C4EAA"/>
    <w:rsid w:val="006C5997"/>
    <w:rsid w:val="006C5EC9"/>
    <w:rsid w:val="006C6059"/>
    <w:rsid w:val="006C652C"/>
    <w:rsid w:val="006C6965"/>
    <w:rsid w:val="006C6F7B"/>
    <w:rsid w:val="006C7522"/>
    <w:rsid w:val="006D08CA"/>
    <w:rsid w:val="006D0DF1"/>
    <w:rsid w:val="006D4ADA"/>
    <w:rsid w:val="006D54C0"/>
    <w:rsid w:val="006D5789"/>
    <w:rsid w:val="006D59BB"/>
    <w:rsid w:val="006D67FA"/>
    <w:rsid w:val="006D6F08"/>
    <w:rsid w:val="006D7A9B"/>
    <w:rsid w:val="006D7CEE"/>
    <w:rsid w:val="006D7E69"/>
    <w:rsid w:val="006E062C"/>
    <w:rsid w:val="006E0747"/>
    <w:rsid w:val="006E122F"/>
    <w:rsid w:val="006E1844"/>
    <w:rsid w:val="006E1C82"/>
    <w:rsid w:val="006E28B7"/>
    <w:rsid w:val="006E2A9B"/>
    <w:rsid w:val="006E320A"/>
    <w:rsid w:val="006E3310"/>
    <w:rsid w:val="006E37B3"/>
    <w:rsid w:val="006E3A3C"/>
    <w:rsid w:val="006E3DB1"/>
    <w:rsid w:val="006E433F"/>
    <w:rsid w:val="006E4E39"/>
    <w:rsid w:val="006E507C"/>
    <w:rsid w:val="006E521F"/>
    <w:rsid w:val="006E565E"/>
    <w:rsid w:val="006E5748"/>
    <w:rsid w:val="006E58DC"/>
    <w:rsid w:val="006E673D"/>
    <w:rsid w:val="006E786D"/>
    <w:rsid w:val="006E7D3B"/>
    <w:rsid w:val="006F1B70"/>
    <w:rsid w:val="006F3253"/>
    <w:rsid w:val="006F341D"/>
    <w:rsid w:val="006F35B9"/>
    <w:rsid w:val="006F3624"/>
    <w:rsid w:val="006F3CDE"/>
    <w:rsid w:val="006F573C"/>
    <w:rsid w:val="006F58D4"/>
    <w:rsid w:val="006F5C90"/>
    <w:rsid w:val="006F6582"/>
    <w:rsid w:val="006F6CA5"/>
    <w:rsid w:val="006F705A"/>
    <w:rsid w:val="006F7964"/>
    <w:rsid w:val="0070043C"/>
    <w:rsid w:val="00700CF3"/>
    <w:rsid w:val="007015A5"/>
    <w:rsid w:val="00701766"/>
    <w:rsid w:val="00701C65"/>
    <w:rsid w:val="00701D18"/>
    <w:rsid w:val="0070203B"/>
    <w:rsid w:val="00702353"/>
    <w:rsid w:val="0070338C"/>
    <w:rsid w:val="0070346E"/>
    <w:rsid w:val="00704EDB"/>
    <w:rsid w:val="00706101"/>
    <w:rsid w:val="00707072"/>
    <w:rsid w:val="00707480"/>
    <w:rsid w:val="00707D61"/>
    <w:rsid w:val="007104BB"/>
    <w:rsid w:val="00710591"/>
    <w:rsid w:val="007110D1"/>
    <w:rsid w:val="007111A2"/>
    <w:rsid w:val="00711FB1"/>
    <w:rsid w:val="00712076"/>
    <w:rsid w:val="00712287"/>
    <w:rsid w:val="00712772"/>
    <w:rsid w:val="00712F54"/>
    <w:rsid w:val="00713243"/>
    <w:rsid w:val="00713480"/>
    <w:rsid w:val="0071378C"/>
    <w:rsid w:val="00713B2F"/>
    <w:rsid w:val="00713FA6"/>
    <w:rsid w:val="007148D3"/>
    <w:rsid w:val="007156C5"/>
    <w:rsid w:val="00715B9A"/>
    <w:rsid w:val="007164AD"/>
    <w:rsid w:val="007166B0"/>
    <w:rsid w:val="007200EA"/>
    <w:rsid w:val="0072091C"/>
    <w:rsid w:val="00722E6B"/>
    <w:rsid w:val="007236B4"/>
    <w:rsid w:val="00723A78"/>
    <w:rsid w:val="00723AE2"/>
    <w:rsid w:val="007241D1"/>
    <w:rsid w:val="007248B6"/>
    <w:rsid w:val="0072498B"/>
    <w:rsid w:val="00724D06"/>
    <w:rsid w:val="00724E7F"/>
    <w:rsid w:val="007254EB"/>
    <w:rsid w:val="007257D0"/>
    <w:rsid w:val="00725A1F"/>
    <w:rsid w:val="00725E90"/>
    <w:rsid w:val="00726EA6"/>
    <w:rsid w:val="00727208"/>
    <w:rsid w:val="00727291"/>
    <w:rsid w:val="00727344"/>
    <w:rsid w:val="00727680"/>
    <w:rsid w:val="00727A4C"/>
    <w:rsid w:val="007348B1"/>
    <w:rsid w:val="007351AB"/>
    <w:rsid w:val="0073554B"/>
    <w:rsid w:val="00735C80"/>
    <w:rsid w:val="00735ED5"/>
    <w:rsid w:val="00735FA4"/>
    <w:rsid w:val="007362A6"/>
    <w:rsid w:val="0073659F"/>
    <w:rsid w:val="00736D7D"/>
    <w:rsid w:val="0073707D"/>
    <w:rsid w:val="0074046A"/>
    <w:rsid w:val="007405D7"/>
    <w:rsid w:val="00740E58"/>
    <w:rsid w:val="007435E9"/>
    <w:rsid w:val="007445A0"/>
    <w:rsid w:val="00744603"/>
    <w:rsid w:val="0074524B"/>
    <w:rsid w:val="007459F2"/>
    <w:rsid w:val="00747820"/>
    <w:rsid w:val="00747B54"/>
    <w:rsid w:val="00747D8B"/>
    <w:rsid w:val="00750B38"/>
    <w:rsid w:val="00751228"/>
    <w:rsid w:val="00751451"/>
    <w:rsid w:val="0075199A"/>
    <w:rsid w:val="0075276C"/>
    <w:rsid w:val="00752785"/>
    <w:rsid w:val="007568A2"/>
    <w:rsid w:val="007571E1"/>
    <w:rsid w:val="00757A16"/>
    <w:rsid w:val="00757AA8"/>
    <w:rsid w:val="00757AB5"/>
    <w:rsid w:val="0076004C"/>
    <w:rsid w:val="007600B9"/>
    <w:rsid w:val="007604B2"/>
    <w:rsid w:val="00760CDE"/>
    <w:rsid w:val="007611EA"/>
    <w:rsid w:val="007614B2"/>
    <w:rsid w:val="00761C14"/>
    <w:rsid w:val="00761F1A"/>
    <w:rsid w:val="0076224A"/>
    <w:rsid w:val="00764476"/>
    <w:rsid w:val="00764B27"/>
    <w:rsid w:val="00764B3D"/>
    <w:rsid w:val="00765281"/>
    <w:rsid w:val="00766B52"/>
    <w:rsid w:val="00766BAD"/>
    <w:rsid w:val="007671F4"/>
    <w:rsid w:val="007701CB"/>
    <w:rsid w:val="0077066B"/>
    <w:rsid w:val="00770B71"/>
    <w:rsid w:val="0077117E"/>
    <w:rsid w:val="007715BE"/>
    <w:rsid w:val="007729A2"/>
    <w:rsid w:val="00773D44"/>
    <w:rsid w:val="0077492B"/>
    <w:rsid w:val="00774E11"/>
    <w:rsid w:val="007755F2"/>
    <w:rsid w:val="00776971"/>
    <w:rsid w:val="00777C5C"/>
    <w:rsid w:val="00780A80"/>
    <w:rsid w:val="00780F5B"/>
    <w:rsid w:val="0078177E"/>
    <w:rsid w:val="00781B5F"/>
    <w:rsid w:val="00782855"/>
    <w:rsid w:val="0078304C"/>
    <w:rsid w:val="00783219"/>
    <w:rsid w:val="00783673"/>
    <w:rsid w:val="00784D2B"/>
    <w:rsid w:val="00785490"/>
    <w:rsid w:val="00786E9D"/>
    <w:rsid w:val="007871CF"/>
    <w:rsid w:val="00787FE1"/>
    <w:rsid w:val="00790C18"/>
    <w:rsid w:val="00791E33"/>
    <w:rsid w:val="00791F65"/>
    <w:rsid w:val="007925EA"/>
    <w:rsid w:val="0079284C"/>
    <w:rsid w:val="007937A0"/>
    <w:rsid w:val="00793CD8"/>
    <w:rsid w:val="00794231"/>
    <w:rsid w:val="007947EB"/>
    <w:rsid w:val="00795B09"/>
    <w:rsid w:val="00795C92"/>
    <w:rsid w:val="00795E3A"/>
    <w:rsid w:val="00796231"/>
    <w:rsid w:val="007965A2"/>
    <w:rsid w:val="0079685A"/>
    <w:rsid w:val="00796DC1"/>
    <w:rsid w:val="007A1CB3"/>
    <w:rsid w:val="007A222C"/>
    <w:rsid w:val="007A2AD7"/>
    <w:rsid w:val="007A306F"/>
    <w:rsid w:val="007A39B6"/>
    <w:rsid w:val="007A43A6"/>
    <w:rsid w:val="007A4536"/>
    <w:rsid w:val="007A4A81"/>
    <w:rsid w:val="007A4C76"/>
    <w:rsid w:val="007A5001"/>
    <w:rsid w:val="007A5083"/>
    <w:rsid w:val="007A520B"/>
    <w:rsid w:val="007A58A6"/>
    <w:rsid w:val="007A5C84"/>
    <w:rsid w:val="007A67B6"/>
    <w:rsid w:val="007B02FA"/>
    <w:rsid w:val="007B2593"/>
    <w:rsid w:val="007B328F"/>
    <w:rsid w:val="007B3670"/>
    <w:rsid w:val="007B3D2D"/>
    <w:rsid w:val="007B4287"/>
    <w:rsid w:val="007B4599"/>
    <w:rsid w:val="007B474C"/>
    <w:rsid w:val="007B50AE"/>
    <w:rsid w:val="007B50F4"/>
    <w:rsid w:val="007B51DF"/>
    <w:rsid w:val="007B77C2"/>
    <w:rsid w:val="007B7E2A"/>
    <w:rsid w:val="007C05DD"/>
    <w:rsid w:val="007C0858"/>
    <w:rsid w:val="007C2942"/>
    <w:rsid w:val="007C2A3C"/>
    <w:rsid w:val="007C34ED"/>
    <w:rsid w:val="007C36E8"/>
    <w:rsid w:val="007C3714"/>
    <w:rsid w:val="007C3D18"/>
    <w:rsid w:val="007C3F76"/>
    <w:rsid w:val="007C4DC9"/>
    <w:rsid w:val="007C60BF"/>
    <w:rsid w:val="007C6A07"/>
    <w:rsid w:val="007C6D45"/>
    <w:rsid w:val="007C75A1"/>
    <w:rsid w:val="007C77A5"/>
    <w:rsid w:val="007C78D0"/>
    <w:rsid w:val="007D04E5"/>
    <w:rsid w:val="007D1360"/>
    <w:rsid w:val="007D13A9"/>
    <w:rsid w:val="007D1530"/>
    <w:rsid w:val="007D166F"/>
    <w:rsid w:val="007D2119"/>
    <w:rsid w:val="007D252B"/>
    <w:rsid w:val="007D2B96"/>
    <w:rsid w:val="007D2D5B"/>
    <w:rsid w:val="007D5901"/>
    <w:rsid w:val="007D61F6"/>
    <w:rsid w:val="007D67FE"/>
    <w:rsid w:val="007D7526"/>
    <w:rsid w:val="007E4610"/>
    <w:rsid w:val="007E4715"/>
    <w:rsid w:val="007E4B5C"/>
    <w:rsid w:val="007E505B"/>
    <w:rsid w:val="007E59D4"/>
    <w:rsid w:val="007E60CC"/>
    <w:rsid w:val="007E6BA1"/>
    <w:rsid w:val="007E6C13"/>
    <w:rsid w:val="007E7091"/>
    <w:rsid w:val="007E756A"/>
    <w:rsid w:val="007E7C18"/>
    <w:rsid w:val="007F01CB"/>
    <w:rsid w:val="007F0AEB"/>
    <w:rsid w:val="007F1128"/>
    <w:rsid w:val="007F1173"/>
    <w:rsid w:val="007F17AE"/>
    <w:rsid w:val="007F24A1"/>
    <w:rsid w:val="007F3216"/>
    <w:rsid w:val="007F408F"/>
    <w:rsid w:val="007F47FA"/>
    <w:rsid w:val="007F504B"/>
    <w:rsid w:val="007F56F8"/>
    <w:rsid w:val="007F58F3"/>
    <w:rsid w:val="007F6B94"/>
    <w:rsid w:val="007F73CC"/>
    <w:rsid w:val="007F7C6F"/>
    <w:rsid w:val="008016BE"/>
    <w:rsid w:val="00801A15"/>
    <w:rsid w:val="008022A7"/>
    <w:rsid w:val="00802E41"/>
    <w:rsid w:val="00803011"/>
    <w:rsid w:val="00803DEF"/>
    <w:rsid w:val="00803FAE"/>
    <w:rsid w:val="00805857"/>
    <w:rsid w:val="0080588D"/>
    <w:rsid w:val="0080605F"/>
    <w:rsid w:val="008068F9"/>
    <w:rsid w:val="00806FB3"/>
    <w:rsid w:val="0080708B"/>
    <w:rsid w:val="00807116"/>
    <w:rsid w:val="00807786"/>
    <w:rsid w:val="00807D9C"/>
    <w:rsid w:val="00810DF6"/>
    <w:rsid w:val="00811A53"/>
    <w:rsid w:val="00811FCB"/>
    <w:rsid w:val="00812253"/>
    <w:rsid w:val="008138C4"/>
    <w:rsid w:val="0081410C"/>
    <w:rsid w:val="0081452C"/>
    <w:rsid w:val="00814F2C"/>
    <w:rsid w:val="008151A2"/>
    <w:rsid w:val="008158D6"/>
    <w:rsid w:val="00815AE8"/>
    <w:rsid w:val="008164E0"/>
    <w:rsid w:val="00816A2D"/>
    <w:rsid w:val="00816B32"/>
    <w:rsid w:val="00816ECE"/>
    <w:rsid w:val="00817196"/>
    <w:rsid w:val="00820015"/>
    <w:rsid w:val="008214D4"/>
    <w:rsid w:val="00821AB3"/>
    <w:rsid w:val="008229DA"/>
    <w:rsid w:val="008235DB"/>
    <w:rsid w:val="00823844"/>
    <w:rsid w:val="0082437E"/>
    <w:rsid w:val="00824981"/>
    <w:rsid w:val="00824AB4"/>
    <w:rsid w:val="00824B93"/>
    <w:rsid w:val="00824EF2"/>
    <w:rsid w:val="0082512E"/>
    <w:rsid w:val="0082550B"/>
    <w:rsid w:val="00825BCF"/>
    <w:rsid w:val="00825C42"/>
    <w:rsid w:val="00825D25"/>
    <w:rsid w:val="008260F7"/>
    <w:rsid w:val="00826345"/>
    <w:rsid w:val="008265A6"/>
    <w:rsid w:val="00827D6F"/>
    <w:rsid w:val="00830352"/>
    <w:rsid w:val="0083249F"/>
    <w:rsid w:val="0083257F"/>
    <w:rsid w:val="00832D56"/>
    <w:rsid w:val="00832FC1"/>
    <w:rsid w:val="00833A85"/>
    <w:rsid w:val="008357F9"/>
    <w:rsid w:val="0083595E"/>
    <w:rsid w:val="0083650E"/>
    <w:rsid w:val="00837529"/>
    <w:rsid w:val="008376AC"/>
    <w:rsid w:val="0083787F"/>
    <w:rsid w:val="00837E32"/>
    <w:rsid w:val="008408FA"/>
    <w:rsid w:val="00841FEF"/>
    <w:rsid w:val="00842507"/>
    <w:rsid w:val="00842CFB"/>
    <w:rsid w:val="008444E8"/>
    <w:rsid w:val="00844A26"/>
    <w:rsid w:val="00844C80"/>
    <w:rsid w:val="00844E80"/>
    <w:rsid w:val="00845819"/>
    <w:rsid w:val="00846FE7"/>
    <w:rsid w:val="0084728C"/>
    <w:rsid w:val="008473EA"/>
    <w:rsid w:val="00850190"/>
    <w:rsid w:val="00850C3C"/>
    <w:rsid w:val="00851A76"/>
    <w:rsid w:val="00851F93"/>
    <w:rsid w:val="0085229C"/>
    <w:rsid w:val="00852326"/>
    <w:rsid w:val="00855186"/>
    <w:rsid w:val="00856009"/>
    <w:rsid w:val="00856911"/>
    <w:rsid w:val="00856B2C"/>
    <w:rsid w:val="00857225"/>
    <w:rsid w:val="00857D23"/>
    <w:rsid w:val="008601AA"/>
    <w:rsid w:val="00860CD8"/>
    <w:rsid w:val="00860F14"/>
    <w:rsid w:val="00861081"/>
    <w:rsid w:val="008612C0"/>
    <w:rsid w:val="00861988"/>
    <w:rsid w:val="00861BBC"/>
    <w:rsid w:val="00861DCC"/>
    <w:rsid w:val="008620DF"/>
    <w:rsid w:val="00864BE0"/>
    <w:rsid w:val="00864F55"/>
    <w:rsid w:val="00865639"/>
    <w:rsid w:val="00865FB7"/>
    <w:rsid w:val="008676AE"/>
    <w:rsid w:val="008677FD"/>
    <w:rsid w:val="00867B97"/>
    <w:rsid w:val="008706D4"/>
    <w:rsid w:val="00870F8A"/>
    <w:rsid w:val="008719A4"/>
    <w:rsid w:val="00871D23"/>
    <w:rsid w:val="008727D3"/>
    <w:rsid w:val="00872AC9"/>
    <w:rsid w:val="0087365B"/>
    <w:rsid w:val="00874312"/>
    <w:rsid w:val="0087437C"/>
    <w:rsid w:val="00874622"/>
    <w:rsid w:val="00875CD7"/>
    <w:rsid w:val="00876B4D"/>
    <w:rsid w:val="00877C89"/>
    <w:rsid w:val="00877CF0"/>
    <w:rsid w:val="00877F18"/>
    <w:rsid w:val="00880158"/>
    <w:rsid w:val="0088019D"/>
    <w:rsid w:val="00881992"/>
    <w:rsid w:val="008821B6"/>
    <w:rsid w:val="0088297E"/>
    <w:rsid w:val="008830B2"/>
    <w:rsid w:val="00883353"/>
    <w:rsid w:val="00883C53"/>
    <w:rsid w:val="00884CE5"/>
    <w:rsid w:val="008853E7"/>
    <w:rsid w:val="008857BF"/>
    <w:rsid w:val="008857C8"/>
    <w:rsid w:val="00885866"/>
    <w:rsid w:val="00885AC1"/>
    <w:rsid w:val="00890084"/>
    <w:rsid w:val="00890C9F"/>
    <w:rsid w:val="00890F93"/>
    <w:rsid w:val="00892099"/>
    <w:rsid w:val="008934B3"/>
    <w:rsid w:val="008941E3"/>
    <w:rsid w:val="00894397"/>
    <w:rsid w:val="00894A88"/>
    <w:rsid w:val="0089531D"/>
    <w:rsid w:val="00895386"/>
    <w:rsid w:val="008953A2"/>
    <w:rsid w:val="00896629"/>
    <w:rsid w:val="00897584"/>
    <w:rsid w:val="00897C73"/>
    <w:rsid w:val="008A01C6"/>
    <w:rsid w:val="008A21FF"/>
    <w:rsid w:val="008A22AE"/>
    <w:rsid w:val="008A2CBD"/>
    <w:rsid w:val="008A2CE2"/>
    <w:rsid w:val="008A30AC"/>
    <w:rsid w:val="008A3121"/>
    <w:rsid w:val="008A3B58"/>
    <w:rsid w:val="008A4270"/>
    <w:rsid w:val="008A44B8"/>
    <w:rsid w:val="008A51A8"/>
    <w:rsid w:val="008A54A3"/>
    <w:rsid w:val="008A54C7"/>
    <w:rsid w:val="008A5F24"/>
    <w:rsid w:val="008A60F8"/>
    <w:rsid w:val="008A6BD2"/>
    <w:rsid w:val="008A77D8"/>
    <w:rsid w:val="008A7C89"/>
    <w:rsid w:val="008B02DF"/>
    <w:rsid w:val="008B0483"/>
    <w:rsid w:val="008B120C"/>
    <w:rsid w:val="008B23E4"/>
    <w:rsid w:val="008B26FC"/>
    <w:rsid w:val="008B2BCD"/>
    <w:rsid w:val="008B37DD"/>
    <w:rsid w:val="008B51A0"/>
    <w:rsid w:val="008B592A"/>
    <w:rsid w:val="008B5B11"/>
    <w:rsid w:val="008B69A8"/>
    <w:rsid w:val="008B7495"/>
    <w:rsid w:val="008B7849"/>
    <w:rsid w:val="008B7AF5"/>
    <w:rsid w:val="008B7B5C"/>
    <w:rsid w:val="008B7D2C"/>
    <w:rsid w:val="008C03D1"/>
    <w:rsid w:val="008C0523"/>
    <w:rsid w:val="008C0C99"/>
    <w:rsid w:val="008C11B3"/>
    <w:rsid w:val="008C2017"/>
    <w:rsid w:val="008C22A0"/>
    <w:rsid w:val="008C2A77"/>
    <w:rsid w:val="008C3231"/>
    <w:rsid w:val="008C3682"/>
    <w:rsid w:val="008C401D"/>
    <w:rsid w:val="008C4958"/>
    <w:rsid w:val="008C4BAA"/>
    <w:rsid w:val="008C5164"/>
    <w:rsid w:val="008C52EE"/>
    <w:rsid w:val="008C5FC1"/>
    <w:rsid w:val="008C6AE8"/>
    <w:rsid w:val="008C6B99"/>
    <w:rsid w:val="008C7573"/>
    <w:rsid w:val="008D00A5"/>
    <w:rsid w:val="008D157C"/>
    <w:rsid w:val="008D1C2F"/>
    <w:rsid w:val="008D1CAE"/>
    <w:rsid w:val="008D2549"/>
    <w:rsid w:val="008D34F1"/>
    <w:rsid w:val="008D39D8"/>
    <w:rsid w:val="008D473B"/>
    <w:rsid w:val="008D5003"/>
    <w:rsid w:val="008D5561"/>
    <w:rsid w:val="008D6D1A"/>
    <w:rsid w:val="008D6D59"/>
    <w:rsid w:val="008D72CD"/>
    <w:rsid w:val="008E065E"/>
    <w:rsid w:val="008E0927"/>
    <w:rsid w:val="008E0CC5"/>
    <w:rsid w:val="008E1530"/>
    <w:rsid w:val="008E1909"/>
    <w:rsid w:val="008E265B"/>
    <w:rsid w:val="008E2B72"/>
    <w:rsid w:val="008E47FD"/>
    <w:rsid w:val="008E513F"/>
    <w:rsid w:val="008E517D"/>
    <w:rsid w:val="008E5762"/>
    <w:rsid w:val="008E5ADC"/>
    <w:rsid w:val="008E62BB"/>
    <w:rsid w:val="008E775F"/>
    <w:rsid w:val="008E7D76"/>
    <w:rsid w:val="008F0F1B"/>
    <w:rsid w:val="008F1EAB"/>
    <w:rsid w:val="008F3103"/>
    <w:rsid w:val="008F33DC"/>
    <w:rsid w:val="008F3A42"/>
    <w:rsid w:val="008F410D"/>
    <w:rsid w:val="008F477F"/>
    <w:rsid w:val="008F4C8D"/>
    <w:rsid w:val="008F617A"/>
    <w:rsid w:val="008F6EAD"/>
    <w:rsid w:val="008F710B"/>
    <w:rsid w:val="008F71CD"/>
    <w:rsid w:val="00900066"/>
    <w:rsid w:val="0090194D"/>
    <w:rsid w:val="00902247"/>
    <w:rsid w:val="00902350"/>
    <w:rsid w:val="0090336B"/>
    <w:rsid w:val="00905143"/>
    <w:rsid w:val="00905349"/>
    <w:rsid w:val="009053AA"/>
    <w:rsid w:val="009055D4"/>
    <w:rsid w:val="00905603"/>
    <w:rsid w:val="0090607D"/>
    <w:rsid w:val="00906330"/>
    <w:rsid w:val="00906939"/>
    <w:rsid w:val="00906B1A"/>
    <w:rsid w:val="00907FAF"/>
    <w:rsid w:val="009102F6"/>
    <w:rsid w:val="00910B7D"/>
    <w:rsid w:val="009113DE"/>
    <w:rsid w:val="00911674"/>
    <w:rsid w:val="0091167F"/>
    <w:rsid w:val="0091193A"/>
    <w:rsid w:val="00911DFB"/>
    <w:rsid w:val="0091319E"/>
    <w:rsid w:val="00913589"/>
    <w:rsid w:val="0091392E"/>
    <w:rsid w:val="009139D9"/>
    <w:rsid w:val="009143A9"/>
    <w:rsid w:val="0091455C"/>
    <w:rsid w:val="0091463A"/>
    <w:rsid w:val="00914AD8"/>
    <w:rsid w:val="00914F30"/>
    <w:rsid w:val="0091587F"/>
    <w:rsid w:val="00916079"/>
    <w:rsid w:val="00917CE9"/>
    <w:rsid w:val="00920BF2"/>
    <w:rsid w:val="00921AA1"/>
    <w:rsid w:val="00922010"/>
    <w:rsid w:val="009221C0"/>
    <w:rsid w:val="00922F6D"/>
    <w:rsid w:val="009231FA"/>
    <w:rsid w:val="009238D7"/>
    <w:rsid w:val="009239BA"/>
    <w:rsid w:val="00923BA5"/>
    <w:rsid w:val="009241FB"/>
    <w:rsid w:val="009245B6"/>
    <w:rsid w:val="00924DCC"/>
    <w:rsid w:val="00925909"/>
    <w:rsid w:val="00931BD9"/>
    <w:rsid w:val="00932449"/>
    <w:rsid w:val="009324F2"/>
    <w:rsid w:val="0093266B"/>
    <w:rsid w:val="009326AF"/>
    <w:rsid w:val="009338B9"/>
    <w:rsid w:val="00933A27"/>
    <w:rsid w:val="00935A40"/>
    <w:rsid w:val="00935C9B"/>
    <w:rsid w:val="00935EE2"/>
    <w:rsid w:val="00935FCA"/>
    <w:rsid w:val="0093614B"/>
    <w:rsid w:val="00936875"/>
    <w:rsid w:val="009368F3"/>
    <w:rsid w:val="009378DF"/>
    <w:rsid w:val="00937956"/>
    <w:rsid w:val="0094073E"/>
    <w:rsid w:val="00941636"/>
    <w:rsid w:val="00941B1D"/>
    <w:rsid w:val="00941B33"/>
    <w:rsid w:val="0094261E"/>
    <w:rsid w:val="00943742"/>
    <w:rsid w:val="00944077"/>
    <w:rsid w:val="0094419A"/>
    <w:rsid w:val="009445B5"/>
    <w:rsid w:val="009456B7"/>
    <w:rsid w:val="009456CB"/>
    <w:rsid w:val="00945C05"/>
    <w:rsid w:val="0094675F"/>
    <w:rsid w:val="00946945"/>
    <w:rsid w:val="00947713"/>
    <w:rsid w:val="0094788B"/>
    <w:rsid w:val="00947EE8"/>
    <w:rsid w:val="009506D8"/>
    <w:rsid w:val="00950DE7"/>
    <w:rsid w:val="00951743"/>
    <w:rsid w:val="00951A37"/>
    <w:rsid w:val="00951BDC"/>
    <w:rsid w:val="00951FF2"/>
    <w:rsid w:val="00952411"/>
    <w:rsid w:val="00952D5F"/>
    <w:rsid w:val="00953920"/>
    <w:rsid w:val="00953D47"/>
    <w:rsid w:val="00954399"/>
    <w:rsid w:val="0095576B"/>
    <w:rsid w:val="00955DF7"/>
    <w:rsid w:val="0095681E"/>
    <w:rsid w:val="009572C8"/>
    <w:rsid w:val="009572D4"/>
    <w:rsid w:val="009574D6"/>
    <w:rsid w:val="009603A9"/>
    <w:rsid w:val="0096055C"/>
    <w:rsid w:val="0096058F"/>
    <w:rsid w:val="00961836"/>
    <w:rsid w:val="00961921"/>
    <w:rsid w:val="009620E5"/>
    <w:rsid w:val="009623FD"/>
    <w:rsid w:val="00962B93"/>
    <w:rsid w:val="0096327D"/>
    <w:rsid w:val="00963324"/>
    <w:rsid w:val="00964128"/>
    <w:rsid w:val="0096430A"/>
    <w:rsid w:val="00964777"/>
    <w:rsid w:val="0096554B"/>
    <w:rsid w:val="0096584A"/>
    <w:rsid w:val="00965F75"/>
    <w:rsid w:val="00966BA6"/>
    <w:rsid w:val="00967075"/>
    <w:rsid w:val="00967A68"/>
    <w:rsid w:val="00967E8D"/>
    <w:rsid w:val="00970254"/>
    <w:rsid w:val="00970745"/>
    <w:rsid w:val="009709C5"/>
    <w:rsid w:val="00970E5E"/>
    <w:rsid w:val="00971F08"/>
    <w:rsid w:val="00971F6D"/>
    <w:rsid w:val="00972BFA"/>
    <w:rsid w:val="00974CE0"/>
    <w:rsid w:val="0097525B"/>
    <w:rsid w:val="009759E0"/>
    <w:rsid w:val="00975A27"/>
    <w:rsid w:val="0097603D"/>
    <w:rsid w:val="00976949"/>
    <w:rsid w:val="00976D75"/>
    <w:rsid w:val="00976F70"/>
    <w:rsid w:val="00977FFB"/>
    <w:rsid w:val="00980477"/>
    <w:rsid w:val="00982649"/>
    <w:rsid w:val="009833B1"/>
    <w:rsid w:val="00983A02"/>
    <w:rsid w:val="00983D60"/>
    <w:rsid w:val="00983F3F"/>
    <w:rsid w:val="00984C25"/>
    <w:rsid w:val="00985122"/>
    <w:rsid w:val="00985253"/>
    <w:rsid w:val="009853B3"/>
    <w:rsid w:val="00985C6C"/>
    <w:rsid w:val="00986117"/>
    <w:rsid w:val="009868AC"/>
    <w:rsid w:val="0098759E"/>
    <w:rsid w:val="0098768E"/>
    <w:rsid w:val="00987F0E"/>
    <w:rsid w:val="00987FF9"/>
    <w:rsid w:val="00990630"/>
    <w:rsid w:val="0099086F"/>
    <w:rsid w:val="00991761"/>
    <w:rsid w:val="00991CA3"/>
    <w:rsid w:val="009934E8"/>
    <w:rsid w:val="009937AE"/>
    <w:rsid w:val="0099384C"/>
    <w:rsid w:val="00993D3F"/>
    <w:rsid w:val="00994DCA"/>
    <w:rsid w:val="009953CF"/>
    <w:rsid w:val="0099584E"/>
    <w:rsid w:val="00995B94"/>
    <w:rsid w:val="009960EC"/>
    <w:rsid w:val="00996B2E"/>
    <w:rsid w:val="00996D32"/>
    <w:rsid w:val="009970DD"/>
    <w:rsid w:val="00997EB7"/>
    <w:rsid w:val="009A07F2"/>
    <w:rsid w:val="009A0FBA"/>
    <w:rsid w:val="009A1601"/>
    <w:rsid w:val="009A2589"/>
    <w:rsid w:val="009A3BB6"/>
    <w:rsid w:val="009A462D"/>
    <w:rsid w:val="009A4AC0"/>
    <w:rsid w:val="009A58FD"/>
    <w:rsid w:val="009A5CBA"/>
    <w:rsid w:val="009A5E03"/>
    <w:rsid w:val="009A6145"/>
    <w:rsid w:val="009A63EB"/>
    <w:rsid w:val="009A6D84"/>
    <w:rsid w:val="009A7C08"/>
    <w:rsid w:val="009B1AAD"/>
    <w:rsid w:val="009B1F30"/>
    <w:rsid w:val="009B2A81"/>
    <w:rsid w:val="009B2AAA"/>
    <w:rsid w:val="009B34F4"/>
    <w:rsid w:val="009B3AC2"/>
    <w:rsid w:val="009B4DF4"/>
    <w:rsid w:val="009B564E"/>
    <w:rsid w:val="009B56F4"/>
    <w:rsid w:val="009B5909"/>
    <w:rsid w:val="009B64A4"/>
    <w:rsid w:val="009B6EFE"/>
    <w:rsid w:val="009B7074"/>
    <w:rsid w:val="009B77AB"/>
    <w:rsid w:val="009B7C12"/>
    <w:rsid w:val="009B7E87"/>
    <w:rsid w:val="009C0169"/>
    <w:rsid w:val="009C0E7B"/>
    <w:rsid w:val="009C1F7D"/>
    <w:rsid w:val="009C21FC"/>
    <w:rsid w:val="009C3F43"/>
    <w:rsid w:val="009C403E"/>
    <w:rsid w:val="009C47AB"/>
    <w:rsid w:val="009C49A4"/>
    <w:rsid w:val="009C4EF5"/>
    <w:rsid w:val="009C5493"/>
    <w:rsid w:val="009D1482"/>
    <w:rsid w:val="009D2BFD"/>
    <w:rsid w:val="009D2D00"/>
    <w:rsid w:val="009D3EB3"/>
    <w:rsid w:val="009D44FA"/>
    <w:rsid w:val="009D48CC"/>
    <w:rsid w:val="009D4FF0"/>
    <w:rsid w:val="009D703C"/>
    <w:rsid w:val="009D718F"/>
    <w:rsid w:val="009D7F71"/>
    <w:rsid w:val="009E068F"/>
    <w:rsid w:val="009E0A6A"/>
    <w:rsid w:val="009E0D62"/>
    <w:rsid w:val="009E0EB2"/>
    <w:rsid w:val="009E11B7"/>
    <w:rsid w:val="009E14E0"/>
    <w:rsid w:val="009E219E"/>
    <w:rsid w:val="009E247B"/>
    <w:rsid w:val="009E3120"/>
    <w:rsid w:val="009E33AF"/>
    <w:rsid w:val="009E35DB"/>
    <w:rsid w:val="009E47A3"/>
    <w:rsid w:val="009E50CD"/>
    <w:rsid w:val="009E590A"/>
    <w:rsid w:val="009E5930"/>
    <w:rsid w:val="009E5F08"/>
    <w:rsid w:val="009E6015"/>
    <w:rsid w:val="009E66E2"/>
    <w:rsid w:val="009E6802"/>
    <w:rsid w:val="009E69A4"/>
    <w:rsid w:val="009E795F"/>
    <w:rsid w:val="009F08F3"/>
    <w:rsid w:val="009F1CA4"/>
    <w:rsid w:val="009F1F61"/>
    <w:rsid w:val="009F2EF3"/>
    <w:rsid w:val="009F344F"/>
    <w:rsid w:val="009F4DA8"/>
    <w:rsid w:val="009F643E"/>
    <w:rsid w:val="009F6694"/>
    <w:rsid w:val="009F7743"/>
    <w:rsid w:val="009F77C4"/>
    <w:rsid w:val="00A00351"/>
    <w:rsid w:val="00A00D8D"/>
    <w:rsid w:val="00A015E5"/>
    <w:rsid w:val="00A021A5"/>
    <w:rsid w:val="00A02F10"/>
    <w:rsid w:val="00A031D8"/>
    <w:rsid w:val="00A032D0"/>
    <w:rsid w:val="00A0358A"/>
    <w:rsid w:val="00A0377A"/>
    <w:rsid w:val="00A048A8"/>
    <w:rsid w:val="00A04F49"/>
    <w:rsid w:val="00A0747E"/>
    <w:rsid w:val="00A07C97"/>
    <w:rsid w:val="00A07D45"/>
    <w:rsid w:val="00A11511"/>
    <w:rsid w:val="00A1217B"/>
    <w:rsid w:val="00A12497"/>
    <w:rsid w:val="00A128BA"/>
    <w:rsid w:val="00A12E0F"/>
    <w:rsid w:val="00A13E54"/>
    <w:rsid w:val="00A145E0"/>
    <w:rsid w:val="00A1533E"/>
    <w:rsid w:val="00A1578B"/>
    <w:rsid w:val="00A15C5E"/>
    <w:rsid w:val="00A15C68"/>
    <w:rsid w:val="00A17F63"/>
    <w:rsid w:val="00A20572"/>
    <w:rsid w:val="00A2193B"/>
    <w:rsid w:val="00A22218"/>
    <w:rsid w:val="00A2351A"/>
    <w:rsid w:val="00A24003"/>
    <w:rsid w:val="00A252BF"/>
    <w:rsid w:val="00A2537E"/>
    <w:rsid w:val="00A25899"/>
    <w:rsid w:val="00A264A9"/>
    <w:rsid w:val="00A26846"/>
    <w:rsid w:val="00A26DCF"/>
    <w:rsid w:val="00A26F01"/>
    <w:rsid w:val="00A2736E"/>
    <w:rsid w:val="00A27785"/>
    <w:rsid w:val="00A27A57"/>
    <w:rsid w:val="00A30187"/>
    <w:rsid w:val="00A30300"/>
    <w:rsid w:val="00A313D8"/>
    <w:rsid w:val="00A317F9"/>
    <w:rsid w:val="00A32E1B"/>
    <w:rsid w:val="00A33E65"/>
    <w:rsid w:val="00A3420D"/>
    <w:rsid w:val="00A342CB"/>
    <w:rsid w:val="00A3448A"/>
    <w:rsid w:val="00A349FA"/>
    <w:rsid w:val="00A36297"/>
    <w:rsid w:val="00A373D3"/>
    <w:rsid w:val="00A377F7"/>
    <w:rsid w:val="00A40717"/>
    <w:rsid w:val="00A40CC9"/>
    <w:rsid w:val="00A40F99"/>
    <w:rsid w:val="00A41578"/>
    <w:rsid w:val="00A4162F"/>
    <w:rsid w:val="00A41BCA"/>
    <w:rsid w:val="00A41E2B"/>
    <w:rsid w:val="00A428F8"/>
    <w:rsid w:val="00A437EA"/>
    <w:rsid w:val="00A43F3A"/>
    <w:rsid w:val="00A444BF"/>
    <w:rsid w:val="00A4504C"/>
    <w:rsid w:val="00A45234"/>
    <w:rsid w:val="00A4534E"/>
    <w:rsid w:val="00A45B74"/>
    <w:rsid w:val="00A45E9E"/>
    <w:rsid w:val="00A45F6F"/>
    <w:rsid w:val="00A46216"/>
    <w:rsid w:val="00A46348"/>
    <w:rsid w:val="00A46468"/>
    <w:rsid w:val="00A501DD"/>
    <w:rsid w:val="00A50B24"/>
    <w:rsid w:val="00A51A7A"/>
    <w:rsid w:val="00A52E1D"/>
    <w:rsid w:val="00A54CD6"/>
    <w:rsid w:val="00A54FC4"/>
    <w:rsid w:val="00A5508C"/>
    <w:rsid w:val="00A55888"/>
    <w:rsid w:val="00A55BBA"/>
    <w:rsid w:val="00A560F7"/>
    <w:rsid w:val="00A564BF"/>
    <w:rsid w:val="00A56AE6"/>
    <w:rsid w:val="00A56AF6"/>
    <w:rsid w:val="00A56EA2"/>
    <w:rsid w:val="00A57F22"/>
    <w:rsid w:val="00A6027F"/>
    <w:rsid w:val="00A61290"/>
    <w:rsid w:val="00A61499"/>
    <w:rsid w:val="00A61735"/>
    <w:rsid w:val="00A61C15"/>
    <w:rsid w:val="00A62184"/>
    <w:rsid w:val="00A62A77"/>
    <w:rsid w:val="00A63483"/>
    <w:rsid w:val="00A657D7"/>
    <w:rsid w:val="00A660AC"/>
    <w:rsid w:val="00A66545"/>
    <w:rsid w:val="00A67490"/>
    <w:rsid w:val="00A67C96"/>
    <w:rsid w:val="00A67C9E"/>
    <w:rsid w:val="00A67E6C"/>
    <w:rsid w:val="00A701B1"/>
    <w:rsid w:val="00A7136A"/>
    <w:rsid w:val="00A71B99"/>
    <w:rsid w:val="00A72771"/>
    <w:rsid w:val="00A737F5"/>
    <w:rsid w:val="00A738ED"/>
    <w:rsid w:val="00A739D0"/>
    <w:rsid w:val="00A7422B"/>
    <w:rsid w:val="00A74272"/>
    <w:rsid w:val="00A75011"/>
    <w:rsid w:val="00A761D4"/>
    <w:rsid w:val="00A76340"/>
    <w:rsid w:val="00A76A72"/>
    <w:rsid w:val="00A76D37"/>
    <w:rsid w:val="00A77994"/>
    <w:rsid w:val="00A77EC4"/>
    <w:rsid w:val="00A805AF"/>
    <w:rsid w:val="00A80916"/>
    <w:rsid w:val="00A81BD7"/>
    <w:rsid w:val="00A82E56"/>
    <w:rsid w:val="00A82F20"/>
    <w:rsid w:val="00A85208"/>
    <w:rsid w:val="00A872E4"/>
    <w:rsid w:val="00A879A5"/>
    <w:rsid w:val="00A87BAC"/>
    <w:rsid w:val="00A87EB5"/>
    <w:rsid w:val="00A903D2"/>
    <w:rsid w:val="00A90747"/>
    <w:rsid w:val="00A9237F"/>
    <w:rsid w:val="00A92879"/>
    <w:rsid w:val="00A92C93"/>
    <w:rsid w:val="00A9348E"/>
    <w:rsid w:val="00A93626"/>
    <w:rsid w:val="00A93A7C"/>
    <w:rsid w:val="00A9442A"/>
    <w:rsid w:val="00A94A72"/>
    <w:rsid w:val="00A96179"/>
    <w:rsid w:val="00A96BEC"/>
    <w:rsid w:val="00AA016F"/>
    <w:rsid w:val="00AA03A3"/>
    <w:rsid w:val="00AA0BB4"/>
    <w:rsid w:val="00AA0EA5"/>
    <w:rsid w:val="00AA1ED6"/>
    <w:rsid w:val="00AA1F01"/>
    <w:rsid w:val="00AA2551"/>
    <w:rsid w:val="00AA2A81"/>
    <w:rsid w:val="00AA3084"/>
    <w:rsid w:val="00AA3264"/>
    <w:rsid w:val="00AA38F8"/>
    <w:rsid w:val="00AA4A41"/>
    <w:rsid w:val="00AA51D6"/>
    <w:rsid w:val="00AA5588"/>
    <w:rsid w:val="00AA5922"/>
    <w:rsid w:val="00AA5C94"/>
    <w:rsid w:val="00AA632B"/>
    <w:rsid w:val="00AB0754"/>
    <w:rsid w:val="00AB0BC8"/>
    <w:rsid w:val="00AB11CA"/>
    <w:rsid w:val="00AB14D9"/>
    <w:rsid w:val="00AB17D7"/>
    <w:rsid w:val="00AB1D78"/>
    <w:rsid w:val="00AB24A5"/>
    <w:rsid w:val="00AB3B3C"/>
    <w:rsid w:val="00AB4402"/>
    <w:rsid w:val="00AB4848"/>
    <w:rsid w:val="00AB4AB8"/>
    <w:rsid w:val="00AB4BB5"/>
    <w:rsid w:val="00AB50DF"/>
    <w:rsid w:val="00AB57D5"/>
    <w:rsid w:val="00AB655E"/>
    <w:rsid w:val="00AB6F77"/>
    <w:rsid w:val="00AB741D"/>
    <w:rsid w:val="00AB7563"/>
    <w:rsid w:val="00AC007F"/>
    <w:rsid w:val="00AC1404"/>
    <w:rsid w:val="00AC20C1"/>
    <w:rsid w:val="00AC2ECD"/>
    <w:rsid w:val="00AC2FD2"/>
    <w:rsid w:val="00AC3119"/>
    <w:rsid w:val="00AC35E6"/>
    <w:rsid w:val="00AC49DA"/>
    <w:rsid w:val="00AC49FB"/>
    <w:rsid w:val="00AC4F1D"/>
    <w:rsid w:val="00AC5A10"/>
    <w:rsid w:val="00AC6B58"/>
    <w:rsid w:val="00AC71B6"/>
    <w:rsid w:val="00AC78F3"/>
    <w:rsid w:val="00AD0AA3"/>
    <w:rsid w:val="00AD12D8"/>
    <w:rsid w:val="00AD13D6"/>
    <w:rsid w:val="00AD2E46"/>
    <w:rsid w:val="00AD3F94"/>
    <w:rsid w:val="00AD4A5A"/>
    <w:rsid w:val="00AD4F1E"/>
    <w:rsid w:val="00AD5E16"/>
    <w:rsid w:val="00AD75DB"/>
    <w:rsid w:val="00AD7BC8"/>
    <w:rsid w:val="00AE075A"/>
    <w:rsid w:val="00AE0CA8"/>
    <w:rsid w:val="00AE27AC"/>
    <w:rsid w:val="00AE2A93"/>
    <w:rsid w:val="00AE3FB8"/>
    <w:rsid w:val="00AE40E0"/>
    <w:rsid w:val="00AE4DBA"/>
    <w:rsid w:val="00AE4F07"/>
    <w:rsid w:val="00AE5E5D"/>
    <w:rsid w:val="00AE6788"/>
    <w:rsid w:val="00AE6AD8"/>
    <w:rsid w:val="00AE6EC0"/>
    <w:rsid w:val="00AF00B7"/>
    <w:rsid w:val="00AF05C6"/>
    <w:rsid w:val="00AF063C"/>
    <w:rsid w:val="00AF134D"/>
    <w:rsid w:val="00AF1C5D"/>
    <w:rsid w:val="00AF3D8A"/>
    <w:rsid w:val="00AF42D7"/>
    <w:rsid w:val="00AF42E8"/>
    <w:rsid w:val="00AF4E47"/>
    <w:rsid w:val="00AF5922"/>
    <w:rsid w:val="00AF6587"/>
    <w:rsid w:val="00AF689E"/>
    <w:rsid w:val="00B006FE"/>
    <w:rsid w:val="00B007CB"/>
    <w:rsid w:val="00B00DEF"/>
    <w:rsid w:val="00B00F52"/>
    <w:rsid w:val="00B0213E"/>
    <w:rsid w:val="00B02444"/>
    <w:rsid w:val="00B02AA9"/>
    <w:rsid w:val="00B02FA3"/>
    <w:rsid w:val="00B0321D"/>
    <w:rsid w:val="00B03601"/>
    <w:rsid w:val="00B05084"/>
    <w:rsid w:val="00B10458"/>
    <w:rsid w:val="00B106A6"/>
    <w:rsid w:val="00B10A86"/>
    <w:rsid w:val="00B10B43"/>
    <w:rsid w:val="00B10F8A"/>
    <w:rsid w:val="00B13778"/>
    <w:rsid w:val="00B152A2"/>
    <w:rsid w:val="00B157F9"/>
    <w:rsid w:val="00B15AD0"/>
    <w:rsid w:val="00B20256"/>
    <w:rsid w:val="00B20C76"/>
    <w:rsid w:val="00B20D09"/>
    <w:rsid w:val="00B21660"/>
    <w:rsid w:val="00B2218D"/>
    <w:rsid w:val="00B224FD"/>
    <w:rsid w:val="00B236A6"/>
    <w:rsid w:val="00B239EE"/>
    <w:rsid w:val="00B24959"/>
    <w:rsid w:val="00B249AB"/>
    <w:rsid w:val="00B2580B"/>
    <w:rsid w:val="00B25A28"/>
    <w:rsid w:val="00B263FB"/>
    <w:rsid w:val="00B2763F"/>
    <w:rsid w:val="00B27AAC"/>
    <w:rsid w:val="00B27B8C"/>
    <w:rsid w:val="00B30929"/>
    <w:rsid w:val="00B311A8"/>
    <w:rsid w:val="00B31362"/>
    <w:rsid w:val="00B31E8E"/>
    <w:rsid w:val="00B33017"/>
    <w:rsid w:val="00B34200"/>
    <w:rsid w:val="00B34F52"/>
    <w:rsid w:val="00B357AA"/>
    <w:rsid w:val="00B372AA"/>
    <w:rsid w:val="00B37AD9"/>
    <w:rsid w:val="00B4020F"/>
    <w:rsid w:val="00B403DC"/>
    <w:rsid w:val="00B40445"/>
    <w:rsid w:val="00B409E0"/>
    <w:rsid w:val="00B4159E"/>
    <w:rsid w:val="00B41888"/>
    <w:rsid w:val="00B41E43"/>
    <w:rsid w:val="00B42685"/>
    <w:rsid w:val="00B42778"/>
    <w:rsid w:val="00B427B1"/>
    <w:rsid w:val="00B42820"/>
    <w:rsid w:val="00B4326E"/>
    <w:rsid w:val="00B43B6B"/>
    <w:rsid w:val="00B43DF9"/>
    <w:rsid w:val="00B441FF"/>
    <w:rsid w:val="00B443D8"/>
    <w:rsid w:val="00B44A84"/>
    <w:rsid w:val="00B44D55"/>
    <w:rsid w:val="00B45A52"/>
    <w:rsid w:val="00B4606B"/>
    <w:rsid w:val="00B46175"/>
    <w:rsid w:val="00B46B54"/>
    <w:rsid w:val="00B46D7A"/>
    <w:rsid w:val="00B470D4"/>
    <w:rsid w:val="00B471C3"/>
    <w:rsid w:val="00B47AA5"/>
    <w:rsid w:val="00B47C94"/>
    <w:rsid w:val="00B50341"/>
    <w:rsid w:val="00B50562"/>
    <w:rsid w:val="00B51432"/>
    <w:rsid w:val="00B515CA"/>
    <w:rsid w:val="00B515DF"/>
    <w:rsid w:val="00B5160F"/>
    <w:rsid w:val="00B51DF2"/>
    <w:rsid w:val="00B51F7F"/>
    <w:rsid w:val="00B5472A"/>
    <w:rsid w:val="00B548B7"/>
    <w:rsid w:val="00B54FF4"/>
    <w:rsid w:val="00B55C76"/>
    <w:rsid w:val="00B55FE0"/>
    <w:rsid w:val="00B5605E"/>
    <w:rsid w:val="00B56895"/>
    <w:rsid w:val="00B579CD"/>
    <w:rsid w:val="00B57E9F"/>
    <w:rsid w:val="00B57EC3"/>
    <w:rsid w:val="00B604F2"/>
    <w:rsid w:val="00B61E59"/>
    <w:rsid w:val="00B6288C"/>
    <w:rsid w:val="00B629C9"/>
    <w:rsid w:val="00B62E1E"/>
    <w:rsid w:val="00B62F2E"/>
    <w:rsid w:val="00B63378"/>
    <w:rsid w:val="00B634E5"/>
    <w:rsid w:val="00B646AF"/>
    <w:rsid w:val="00B64797"/>
    <w:rsid w:val="00B6532A"/>
    <w:rsid w:val="00B6569B"/>
    <w:rsid w:val="00B664C7"/>
    <w:rsid w:val="00B6720E"/>
    <w:rsid w:val="00B67929"/>
    <w:rsid w:val="00B714B6"/>
    <w:rsid w:val="00B71CAA"/>
    <w:rsid w:val="00B724AE"/>
    <w:rsid w:val="00B739F6"/>
    <w:rsid w:val="00B74A07"/>
    <w:rsid w:val="00B74E58"/>
    <w:rsid w:val="00B76813"/>
    <w:rsid w:val="00B773EF"/>
    <w:rsid w:val="00B8122F"/>
    <w:rsid w:val="00B81A6C"/>
    <w:rsid w:val="00B8202F"/>
    <w:rsid w:val="00B8263E"/>
    <w:rsid w:val="00B834E9"/>
    <w:rsid w:val="00B840F4"/>
    <w:rsid w:val="00B85577"/>
    <w:rsid w:val="00B85DB6"/>
    <w:rsid w:val="00B85DE5"/>
    <w:rsid w:val="00B876E6"/>
    <w:rsid w:val="00B87754"/>
    <w:rsid w:val="00B908F5"/>
    <w:rsid w:val="00B90F73"/>
    <w:rsid w:val="00B91BFE"/>
    <w:rsid w:val="00B91FBF"/>
    <w:rsid w:val="00B91FF4"/>
    <w:rsid w:val="00B935ED"/>
    <w:rsid w:val="00B93878"/>
    <w:rsid w:val="00B93B59"/>
    <w:rsid w:val="00B9406A"/>
    <w:rsid w:val="00B9441A"/>
    <w:rsid w:val="00B94BA6"/>
    <w:rsid w:val="00B9524A"/>
    <w:rsid w:val="00B952C8"/>
    <w:rsid w:val="00B95792"/>
    <w:rsid w:val="00B95C70"/>
    <w:rsid w:val="00B96A11"/>
    <w:rsid w:val="00B9777A"/>
    <w:rsid w:val="00B979FA"/>
    <w:rsid w:val="00B97DA2"/>
    <w:rsid w:val="00BA1564"/>
    <w:rsid w:val="00BA2280"/>
    <w:rsid w:val="00BA2A08"/>
    <w:rsid w:val="00BA2D5C"/>
    <w:rsid w:val="00BA3809"/>
    <w:rsid w:val="00BA3EB8"/>
    <w:rsid w:val="00BA4FDE"/>
    <w:rsid w:val="00BA56D2"/>
    <w:rsid w:val="00BA5E0C"/>
    <w:rsid w:val="00BA6B4A"/>
    <w:rsid w:val="00BA76E0"/>
    <w:rsid w:val="00BA79EE"/>
    <w:rsid w:val="00BB016A"/>
    <w:rsid w:val="00BB13D9"/>
    <w:rsid w:val="00BB2A25"/>
    <w:rsid w:val="00BB32DF"/>
    <w:rsid w:val="00BB4136"/>
    <w:rsid w:val="00BB4978"/>
    <w:rsid w:val="00BB4A0B"/>
    <w:rsid w:val="00BB508E"/>
    <w:rsid w:val="00BB51E9"/>
    <w:rsid w:val="00BB7C24"/>
    <w:rsid w:val="00BC0D18"/>
    <w:rsid w:val="00BC0FDC"/>
    <w:rsid w:val="00BC1D5A"/>
    <w:rsid w:val="00BC3053"/>
    <w:rsid w:val="00BC3CA2"/>
    <w:rsid w:val="00BC410E"/>
    <w:rsid w:val="00BC44C4"/>
    <w:rsid w:val="00BC4D2E"/>
    <w:rsid w:val="00BC5371"/>
    <w:rsid w:val="00BC5824"/>
    <w:rsid w:val="00BC650B"/>
    <w:rsid w:val="00BD0AC4"/>
    <w:rsid w:val="00BD3374"/>
    <w:rsid w:val="00BD3693"/>
    <w:rsid w:val="00BD3903"/>
    <w:rsid w:val="00BD48AC"/>
    <w:rsid w:val="00BD4D68"/>
    <w:rsid w:val="00BD5F1A"/>
    <w:rsid w:val="00BD643D"/>
    <w:rsid w:val="00BD6CDD"/>
    <w:rsid w:val="00BD70F4"/>
    <w:rsid w:val="00BE05B4"/>
    <w:rsid w:val="00BE061B"/>
    <w:rsid w:val="00BE1234"/>
    <w:rsid w:val="00BE259D"/>
    <w:rsid w:val="00BE2FA6"/>
    <w:rsid w:val="00BE303A"/>
    <w:rsid w:val="00BE30D0"/>
    <w:rsid w:val="00BE333F"/>
    <w:rsid w:val="00BE3C70"/>
    <w:rsid w:val="00BE41B1"/>
    <w:rsid w:val="00BE48AE"/>
    <w:rsid w:val="00BE5332"/>
    <w:rsid w:val="00BE5B45"/>
    <w:rsid w:val="00BE5C80"/>
    <w:rsid w:val="00BE6380"/>
    <w:rsid w:val="00BE6CD8"/>
    <w:rsid w:val="00BE7078"/>
    <w:rsid w:val="00BE7406"/>
    <w:rsid w:val="00BE7603"/>
    <w:rsid w:val="00BE7C3C"/>
    <w:rsid w:val="00BE7EA8"/>
    <w:rsid w:val="00BF07E1"/>
    <w:rsid w:val="00BF0904"/>
    <w:rsid w:val="00BF133D"/>
    <w:rsid w:val="00BF1616"/>
    <w:rsid w:val="00BF1FA2"/>
    <w:rsid w:val="00BF2CB4"/>
    <w:rsid w:val="00BF2CE9"/>
    <w:rsid w:val="00BF3279"/>
    <w:rsid w:val="00BF4680"/>
    <w:rsid w:val="00BF5194"/>
    <w:rsid w:val="00BF5746"/>
    <w:rsid w:val="00BF62DE"/>
    <w:rsid w:val="00BF74C7"/>
    <w:rsid w:val="00BF7E48"/>
    <w:rsid w:val="00C00B01"/>
    <w:rsid w:val="00C00F4A"/>
    <w:rsid w:val="00C01134"/>
    <w:rsid w:val="00C015F1"/>
    <w:rsid w:val="00C01BD1"/>
    <w:rsid w:val="00C01E80"/>
    <w:rsid w:val="00C01F33"/>
    <w:rsid w:val="00C0292D"/>
    <w:rsid w:val="00C02CC6"/>
    <w:rsid w:val="00C0321D"/>
    <w:rsid w:val="00C03651"/>
    <w:rsid w:val="00C03E29"/>
    <w:rsid w:val="00C040F7"/>
    <w:rsid w:val="00C043BC"/>
    <w:rsid w:val="00C044AB"/>
    <w:rsid w:val="00C04F0F"/>
    <w:rsid w:val="00C05706"/>
    <w:rsid w:val="00C0638C"/>
    <w:rsid w:val="00C07377"/>
    <w:rsid w:val="00C07B83"/>
    <w:rsid w:val="00C10478"/>
    <w:rsid w:val="00C10DA0"/>
    <w:rsid w:val="00C12107"/>
    <w:rsid w:val="00C14591"/>
    <w:rsid w:val="00C1468C"/>
    <w:rsid w:val="00C14D4B"/>
    <w:rsid w:val="00C15059"/>
    <w:rsid w:val="00C154BB"/>
    <w:rsid w:val="00C16639"/>
    <w:rsid w:val="00C16BC5"/>
    <w:rsid w:val="00C16CC6"/>
    <w:rsid w:val="00C20108"/>
    <w:rsid w:val="00C203B9"/>
    <w:rsid w:val="00C2102F"/>
    <w:rsid w:val="00C21519"/>
    <w:rsid w:val="00C217D6"/>
    <w:rsid w:val="00C21A6F"/>
    <w:rsid w:val="00C21E9E"/>
    <w:rsid w:val="00C22004"/>
    <w:rsid w:val="00C22072"/>
    <w:rsid w:val="00C2238C"/>
    <w:rsid w:val="00C2312D"/>
    <w:rsid w:val="00C23840"/>
    <w:rsid w:val="00C25019"/>
    <w:rsid w:val="00C279B5"/>
    <w:rsid w:val="00C27C45"/>
    <w:rsid w:val="00C30F6D"/>
    <w:rsid w:val="00C30FE5"/>
    <w:rsid w:val="00C3246F"/>
    <w:rsid w:val="00C327E1"/>
    <w:rsid w:val="00C329F3"/>
    <w:rsid w:val="00C342B6"/>
    <w:rsid w:val="00C345C8"/>
    <w:rsid w:val="00C35155"/>
    <w:rsid w:val="00C356C2"/>
    <w:rsid w:val="00C3602F"/>
    <w:rsid w:val="00C36AAA"/>
    <w:rsid w:val="00C3719D"/>
    <w:rsid w:val="00C37CB2"/>
    <w:rsid w:val="00C426AF"/>
    <w:rsid w:val="00C43412"/>
    <w:rsid w:val="00C44345"/>
    <w:rsid w:val="00C45567"/>
    <w:rsid w:val="00C46135"/>
    <w:rsid w:val="00C46620"/>
    <w:rsid w:val="00C473A5"/>
    <w:rsid w:val="00C474BE"/>
    <w:rsid w:val="00C50B28"/>
    <w:rsid w:val="00C51106"/>
    <w:rsid w:val="00C517F3"/>
    <w:rsid w:val="00C51F20"/>
    <w:rsid w:val="00C52443"/>
    <w:rsid w:val="00C54995"/>
    <w:rsid w:val="00C54D41"/>
    <w:rsid w:val="00C556DC"/>
    <w:rsid w:val="00C56ECC"/>
    <w:rsid w:val="00C5702F"/>
    <w:rsid w:val="00C60783"/>
    <w:rsid w:val="00C62948"/>
    <w:rsid w:val="00C6305F"/>
    <w:rsid w:val="00C64672"/>
    <w:rsid w:val="00C650CD"/>
    <w:rsid w:val="00C6684D"/>
    <w:rsid w:val="00C66DC4"/>
    <w:rsid w:val="00C67B25"/>
    <w:rsid w:val="00C703EF"/>
    <w:rsid w:val="00C70697"/>
    <w:rsid w:val="00C72093"/>
    <w:rsid w:val="00C72EF4"/>
    <w:rsid w:val="00C73572"/>
    <w:rsid w:val="00C73B46"/>
    <w:rsid w:val="00C744FE"/>
    <w:rsid w:val="00C755EF"/>
    <w:rsid w:val="00C758FA"/>
    <w:rsid w:val="00C75D2F"/>
    <w:rsid w:val="00C75F24"/>
    <w:rsid w:val="00C76259"/>
    <w:rsid w:val="00C76659"/>
    <w:rsid w:val="00C767BE"/>
    <w:rsid w:val="00C76A7E"/>
    <w:rsid w:val="00C76E0F"/>
    <w:rsid w:val="00C76E3C"/>
    <w:rsid w:val="00C76FA4"/>
    <w:rsid w:val="00C80809"/>
    <w:rsid w:val="00C80894"/>
    <w:rsid w:val="00C81568"/>
    <w:rsid w:val="00C83FEA"/>
    <w:rsid w:val="00C84787"/>
    <w:rsid w:val="00C84D60"/>
    <w:rsid w:val="00C8503A"/>
    <w:rsid w:val="00C85499"/>
    <w:rsid w:val="00C86565"/>
    <w:rsid w:val="00C9027A"/>
    <w:rsid w:val="00C9068E"/>
    <w:rsid w:val="00C91427"/>
    <w:rsid w:val="00C91D3C"/>
    <w:rsid w:val="00C92F6B"/>
    <w:rsid w:val="00C930D9"/>
    <w:rsid w:val="00C93709"/>
    <w:rsid w:val="00C93736"/>
    <w:rsid w:val="00C93814"/>
    <w:rsid w:val="00C938E9"/>
    <w:rsid w:val="00C93C4B"/>
    <w:rsid w:val="00C9437C"/>
    <w:rsid w:val="00C943F6"/>
    <w:rsid w:val="00C944AB"/>
    <w:rsid w:val="00C94730"/>
    <w:rsid w:val="00C94EBA"/>
    <w:rsid w:val="00C95B40"/>
    <w:rsid w:val="00C95DCC"/>
    <w:rsid w:val="00C96058"/>
    <w:rsid w:val="00C9671A"/>
    <w:rsid w:val="00C96A22"/>
    <w:rsid w:val="00C96CE9"/>
    <w:rsid w:val="00C96E8D"/>
    <w:rsid w:val="00C97144"/>
    <w:rsid w:val="00C97ABD"/>
    <w:rsid w:val="00C97F35"/>
    <w:rsid w:val="00CA0863"/>
    <w:rsid w:val="00CA181E"/>
    <w:rsid w:val="00CA1ED8"/>
    <w:rsid w:val="00CA207A"/>
    <w:rsid w:val="00CA2661"/>
    <w:rsid w:val="00CA3600"/>
    <w:rsid w:val="00CA3BFC"/>
    <w:rsid w:val="00CA4C13"/>
    <w:rsid w:val="00CA51BE"/>
    <w:rsid w:val="00CA6408"/>
    <w:rsid w:val="00CA657E"/>
    <w:rsid w:val="00CA6DDC"/>
    <w:rsid w:val="00CA7608"/>
    <w:rsid w:val="00CB0408"/>
    <w:rsid w:val="00CB14BE"/>
    <w:rsid w:val="00CB1884"/>
    <w:rsid w:val="00CB1F63"/>
    <w:rsid w:val="00CB2C61"/>
    <w:rsid w:val="00CB354C"/>
    <w:rsid w:val="00CB3728"/>
    <w:rsid w:val="00CB47D1"/>
    <w:rsid w:val="00CB4F1C"/>
    <w:rsid w:val="00CB5FCA"/>
    <w:rsid w:val="00CB6224"/>
    <w:rsid w:val="00CB6855"/>
    <w:rsid w:val="00CB6C14"/>
    <w:rsid w:val="00CB7170"/>
    <w:rsid w:val="00CB7A3B"/>
    <w:rsid w:val="00CC02CB"/>
    <w:rsid w:val="00CC040E"/>
    <w:rsid w:val="00CC06FC"/>
    <w:rsid w:val="00CC111F"/>
    <w:rsid w:val="00CC1EA9"/>
    <w:rsid w:val="00CC2011"/>
    <w:rsid w:val="00CC222C"/>
    <w:rsid w:val="00CC292A"/>
    <w:rsid w:val="00CC30D7"/>
    <w:rsid w:val="00CC3EA0"/>
    <w:rsid w:val="00CC7B45"/>
    <w:rsid w:val="00CD04BC"/>
    <w:rsid w:val="00CD1188"/>
    <w:rsid w:val="00CD2141"/>
    <w:rsid w:val="00CD2ED1"/>
    <w:rsid w:val="00CD337B"/>
    <w:rsid w:val="00CD3593"/>
    <w:rsid w:val="00CD3EC4"/>
    <w:rsid w:val="00CD4129"/>
    <w:rsid w:val="00CD4293"/>
    <w:rsid w:val="00CD462E"/>
    <w:rsid w:val="00CD51C1"/>
    <w:rsid w:val="00CD5AAA"/>
    <w:rsid w:val="00CD5C70"/>
    <w:rsid w:val="00CD6C00"/>
    <w:rsid w:val="00CE0169"/>
    <w:rsid w:val="00CE0424"/>
    <w:rsid w:val="00CE0F71"/>
    <w:rsid w:val="00CE10E4"/>
    <w:rsid w:val="00CE20B2"/>
    <w:rsid w:val="00CE3EC1"/>
    <w:rsid w:val="00CE455E"/>
    <w:rsid w:val="00CE5654"/>
    <w:rsid w:val="00CE5F36"/>
    <w:rsid w:val="00CE606C"/>
    <w:rsid w:val="00CE6273"/>
    <w:rsid w:val="00CE6EB4"/>
    <w:rsid w:val="00CE7538"/>
    <w:rsid w:val="00CE7561"/>
    <w:rsid w:val="00CF0D15"/>
    <w:rsid w:val="00CF1354"/>
    <w:rsid w:val="00CF2266"/>
    <w:rsid w:val="00CF2593"/>
    <w:rsid w:val="00CF2B3A"/>
    <w:rsid w:val="00CF3B1F"/>
    <w:rsid w:val="00CF3BF6"/>
    <w:rsid w:val="00CF3EB1"/>
    <w:rsid w:val="00CF41AC"/>
    <w:rsid w:val="00CF4505"/>
    <w:rsid w:val="00CF625B"/>
    <w:rsid w:val="00CF687E"/>
    <w:rsid w:val="00CF726B"/>
    <w:rsid w:val="00D00902"/>
    <w:rsid w:val="00D013C3"/>
    <w:rsid w:val="00D01416"/>
    <w:rsid w:val="00D01D1B"/>
    <w:rsid w:val="00D02D72"/>
    <w:rsid w:val="00D0349B"/>
    <w:rsid w:val="00D036C7"/>
    <w:rsid w:val="00D03C96"/>
    <w:rsid w:val="00D0428D"/>
    <w:rsid w:val="00D0490B"/>
    <w:rsid w:val="00D0539B"/>
    <w:rsid w:val="00D065A4"/>
    <w:rsid w:val="00D06717"/>
    <w:rsid w:val="00D10249"/>
    <w:rsid w:val="00D10271"/>
    <w:rsid w:val="00D10831"/>
    <w:rsid w:val="00D113D1"/>
    <w:rsid w:val="00D115C3"/>
    <w:rsid w:val="00D11897"/>
    <w:rsid w:val="00D118CD"/>
    <w:rsid w:val="00D11DA6"/>
    <w:rsid w:val="00D11DB9"/>
    <w:rsid w:val="00D121A9"/>
    <w:rsid w:val="00D13055"/>
    <w:rsid w:val="00D13135"/>
    <w:rsid w:val="00D1388B"/>
    <w:rsid w:val="00D13E4E"/>
    <w:rsid w:val="00D13F2D"/>
    <w:rsid w:val="00D15719"/>
    <w:rsid w:val="00D15B4B"/>
    <w:rsid w:val="00D15BA4"/>
    <w:rsid w:val="00D15F96"/>
    <w:rsid w:val="00D176C5"/>
    <w:rsid w:val="00D1779D"/>
    <w:rsid w:val="00D20E70"/>
    <w:rsid w:val="00D20ED2"/>
    <w:rsid w:val="00D221BE"/>
    <w:rsid w:val="00D22AB5"/>
    <w:rsid w:val="00D22F0A"/>
    <w:rsid w:val="00D232E2"/>
    <w:rsid w:val="00D239A7"/>
    <w:rsid w:val="00D23F47"/>
    <w:rsid w:val="00D250FB"/>
    <w:rsid w:val="00D257E2"/>
    <w:rsid w:val="00D25C9D"/>
    <w:rsid w:val="00D25E03"/>
    <w:rsid w:val="00D263D5"/>
    <w:rsid w:val="00D27978"/>
    <w:rsid w:val="00D27AB8"/>
    <w:rsid w:val="00D27C16"/>
    <w:rsid w:val="00D3011F"/>
    <w:rsid w:val="00D309C8"/>
    <w:rsid w:val="00D3553E"/>
    <w:rsid w:val="00D35CF3"/>
    <w:rsid w:val="00D361C8"/>
    <w:rsid w:val="00D36720"/>
    <w:rsid w:val="00D36E40"/>
    <w:rsid w:val="00D36E71"/>
    <w:rsid w:val="00D37D87"/>
    <w:rsid w:val="00D4030C"/>
    <w:rsid w:val="00D406EF"/>
    <w:rsid w:val="00D40B33"/>
    <w:rsid w:val="00D42379"/>
    <w:rsid w:val="00D42BA5"/>
    <w:rsid w:val="00D4318F"/>
    <w:rsid w:val="00D43886"/>
    <w:rsid w:val="00D438BF"/>
    <w:rsid w:val="00D43A80"/>
    <w:rsid w:val="00D440F8"/>
    <w:rsid w:val="00D443C1"/>
    <w:rsid w:val="00D448E3"/>
    <w:rsid w:val="00D46EF3"/>
    <w:rsid w:val="00D50B88"/>
    <w:rsid w:val="00D50F35"/>
    <w:rsid w:val="00D52C1D"/>
    <w:rsid w:val="00D53566"/>
    <w:rsid w:val="00D5419B"/>
    <w:rsid w:val="00D546FF"/>
    <w:rsid w:val="00D5586A"/>
    <w:rsid w:val="00D55AD5"/>
    <w:rsid w:val="00D5690B"/>
    <w:rsid w:val="00D57564"/>
    <w:rsid w:val="00D576CA"/>
    <w:rsid w:val="00D57EAE"/>
    <w:rsid w:val="00D606B3"/>
    <w:rsid w:val="00D61AF5"/>
    <w:rsid w:val="00D636BA"/>
    <w:rsid w:val="00D638E6"/>
    <w:rsid w:val="00D63DD2"/>
    <w:rsid w:val="00D64097"/>
    <w:rsid w:val="00D64ABA"/>
    <w:rsid w:val="00D652B5"/>
    <w:rsid w:val="00D65F83"/>
    <w:rsid w:val="00D66137"/>
    <w:rsid w:val="00D66155"/>
    <w:rsid w:val="00D661D3"/>
    <w:rsid w:val="00D66CEB"/>
    <w:rsid w:val="00D7005A"/>
    <w:rsid w:val="00D708B0"/>
    <w:rsid w:val="00D7171F"/>
    <w:rsid w:val="00D71D43"/>
    <w:rsid w:val="00D722E5"/>
    <w:rsid w:val="00D72811"/>
    <w:rsid w:val="00D72E6A"/>
    <w:rsid w:val="00D73170"/>
    <w:rsid w:val="00D74978"/>
    <w:rsid w:val="00D76E30"/>
    <w:rsid w:val="00D77B1D"/>
    <w:rsid w:val="00D77EEA"/>
    <w:rsid w:val="00D801F6"/>
    <w:rsid w:val="00D8021F"/>
    <w:rsid w:val="00D80383"/>
    <w:rsid w:val="00D80FA6"/>
    <w:rsid w:val="00D80FAB"/>
    <w:rsid w:val="00D81478"/>
    <w:rsid w:val="00D823C6"/>
    <w:rsid w:val="00D8327F"/>
    <w:rsid w:val="00D83BE1"/>
    <w:rsid w:val="00D83C75"/>
    <w:rsid w:val="00D84228"/>
    <w:rsid w:val="00D86CA3"/>
    <w:rsid w:val="00D87080"/>
    <w:rsid w:val="00D871CE"/>
    <w:rsid w:val="00D878D0"/>
    <w:rsid w:val="00D879A9"/>
    <w:rsid w:val="00D90D7F"/>
    <w:rsid w:val="00D915D7"/>
    <w:rsid w:val="00D9196D"/>
    <w:rsid w:val="00D91BFA"/>
    <w:rsid w:val="00D91EE8"/>
    <w:rsid w:val="00D92982"/>
    <w:rsid w:val="00D94FF7"/>
    <w:rsid w:val="00D95C8F"/>
    <w:rsid w:val="00D9771A"/>
    <w:rsid w:val="00D9790E"/>
    <w:rsid w:val="00D97993"/>
    <w:rsid w:val="00DA11B9"/>
    <w:rsid w:val="00DA14EE"/>
    <w:rsid w:val="00DA1876"/>
    <w:rsid w:val="00DA18C3"/>
    <w:rsid w:val="00DA1B68"/>
    <w:rsid w:val="00DA1E2C"/>
    <w:rsid w:val="00DA2783"/>
    <w:rsid w:val="00DA2AD8"/>
    <w:rsid w:val="00DA305E"/>
    <w:rsid w:val="00DA4CB4"/>
    <w:rsid w:val="00DA5417"/>
    <w:rsid w:val="00DA56E8"/>
    <w:rsid w:val="00DA573A"/>
    <w:rsid w:val="00DA5E85"/>
    <w:rsid w:val="00DA6AC4"/>
    <w:rsid w:val="00DB0107"/>
    <w:rsid w:val="00DB04B3"/>
    <w:rsid w:val="00DB09A7"/>
    <w:rsid w:val="00DB0A9F"/>
    <w:rsid w:val="00DB354E"/>
    <w:rsid w:val="00DB377D"/>
    <w:rsid w:val="00DB4263"/>
    <w:rsid w:val="00DB4EDA"/>
    <w:rsid w:val="00DB515E"/>
    <w:rsid w:val="00DB5C7A"/>
    <w:rsid w:val="00DB7A2B"/>
    <w:rsid w:val="00DC00A0"/>
    <w:rsid w:val="00DC0477"/>
    <w:rsid w:val="00DC1555"/>
    <w:rsid w:val="00DC1749"/>
    <w:rsid w:val="00DC1A50"/>
    <w:rsid w:val="00DC28C1"/>
    <w:rsid w:val="00DC29BF"/>
    <w:rsid w:val="00DC2AC0"/>
    <w:rsid w:val="00DC2D36"/>
    <w:rsid w:val="00DC3932"/>
    <w:rsid w:val="00DC3C09"/>
    <w:rsid w:val="00DC4174"/>
    <w:rsid w:val="00DC4D4D"/>
    <w:rsid w:val="00DC53EF"/>
    <w:rsid w:val="00DC5B11"/>
    <w:rsid w:val="00DC5EB6"/>
    <w:rsid w:val="00DC6854"/>
    <w:rsid w:val="00DC6A78"/>
    <w:rsid w:val="00DC6AF3"/>
    <w:rsid w:val="00DC7133"/>
    <w:rsid w:val="00DC784D"/>
    <w:rsid w:val="00DD093D"/>
    <w:rsid w:val="00DD1628"/>
    <w:rsid w:val="00DD1D60"/>
    <w:rsid w:val="00DD201C"/>
    <w:rsid w:val="00DD22BB"/>
    <w:rsid w:val="00DD3B3E"/>
    <w:rsid w:val="00DD3EB5"/>
    <w:rsid w:val="00DD4411"/>
    <w:rsid w:val="00DD4729"/>
    <w:rsid w:val="00DD5A14"/>
    <w:rsid w:val="00DD5B38"/>
    <w:rsid w:val="00DD6103"/>
    <w:rsid w:val="00DD6145"/>
    <w:rsid w:val="00DD67D1"/>
    <w:rsid w:val="00DD738A"/>
    <w:rsid w:val="00DE05F4"/>
    <w:rsid w:val="00DE2B04"/>
    <w:rsid w:val="00DE2C10"/>
    <w:rsid w:val="00DE5608"/>
    <w:rsid w:val="00DE58D0"/>
    <w:rsid w:val="00DE6077"/>
    <w:rsid w:val="00DE6301"/>
    <w:rsid w:val="00DE654F"/>
    <w:rsid w:val="00DE6A02"/>
    <w:rsid w:val="00DE732B"/>
    <w:rsid w:val="00DE7733"/>
    <w:rsid w:val="00DF0393"/>
    <w:rsid w:val="00DF06B1"/>
    <w:rsid w:val="00DF0B6E"/>
    <w:rsid w:val="00DF15E0"/>
    <w:rsid w:val="00DF182E"/>
    <w:rsid w:val="00DF2884"/>
    <w:rsid w:val="00DF331D"/>
    <w:rsid w:val="00DF37A0"/>
    <w:rsid w:val="00DF4B14"/>
    <w:rsid w:val="00DF5664"/>
    <w:rsid w:val="00DF5DAD"/>
    <w:rsid w:val="00DF73CF"/>
    <w:rsid w:val="00E0028F"/>
    <w:rsid w:val="00E004E7"/>
    <w:rsid w:val="00E01D5E"/>
    <w:rsid w:val="00E02CE8"/>
    <w:rsid w:val="00E04332"/>
    <w:rsid w:val="00E060BF"/>
    <w:rsid w:val="00E06BFB"/>
    <w:rsid w:val="00E07093"/>
    <w:rsid w:val="00E110E7"/>
    <w:rsid w:val="00E11B20"/>
    <w:rsid w:val="00E11C16"/>
    <w:rsid w:val="00E12600"/>
    <w:rsid w:val="00E12664"/>
    <w:rsid w:val="00E12B95"/>
    <w:rsid w:val="00E135D4"/>
    <w:rsid w:val="00E1369C"/>
    <w:rsid w:val="00E14429"/>
    <w:rsid w:val="00E14DCB"/>
    <w:rsid w:val="00E172CF"/>
    <w:rsid w:val="00E17921"/>
    <w:rsid w:val="00E17FA2"/>
    <w:rsid w:val="00E20C69"/>
    <w:rsid w:val="00E20E88"/>
    <w:rsid w:val="00E21AFA"/>
    <w:rsid w:val="00E2213F"/>
    <w:rsid w:val="00E22330"/>
    <w:rsid w:val="00E22337"/>
    <w:rsid w:val="00E227B6"/>
    <w:rsid w:val="00E22C18"/>
    <w:rsid w:val="00E2309A"/>
    <w:rsid w:val="00E230DF"/>
    <w:rsid w:val="00E234EB"/>
    <w:rsid w:val="00E2365B"/>
    <w:rsid w:val="00E23A90"/>
    <w:rsid w:val="00E23AE6"/>
    <w:rsid w:val="00E24FE8"/>
    <w:rsid w:val="00E2517B"/>
    <w:rsid w:val="00E27157"/>
    <w:rsid w:val="00E3072B"/>
    <w:rsid w:val="00E30B5A"/>
    <w:rsid w:val="00E31002"/>
    <w:rsid w:val="00E3123D"/>
    <w:rsid w:val="00E31461"/>
    <w:rsid w:val="00E31BE2"/>
    <w:rsid w:val="00E31D43"/>
    <w:rsid w:val="00E32202"/>
    <w:rsid w:val="00E32608"/>
    <w:rsid w:val="00E328A7"/>
    <w:rsid w:val="00E3309B"/>
    <w:rsid w:val="00E331CB"/>
    <w:rsid w:val="00E336D1"/>
    <w:rsid w:val="00E34188"/>
    <w:rsid w:val="00E3483B"/>
    <w:rsid w:val="00E34B6E"/>
    <w:rsid w:val="00E34F2B"/>
    <w:rsid w:val="00E34FAA"/>
    <w:rsid w:val="00E35025"/>
    <w:rsid w:val="00E35559"/>
    <w:rsid w:val="00E36008"/>
    <w:rsid w:val="00E3723A"/>
    <w:rsid w:val="00E374B5"/>
    <w:rsid w:val="00E37797"/>
    <w:rsid w:val="00E37860"/>
    <w:rsid w:val="00E40482"/>
    <w:rsid w:val="00E417C1"/>
    <w:rsid w:val="00E41B6A"/>
    <w:rsid w:val="00E4298D"/>
    <w:rsid w:val="00E43B4F"/>
    <w:rsid w:val="00E446F1"/>
    <w:rsid w:val="00E447B1"/>
    <w:rsid w:val="00E451E7"/>
    <w:rsid w:val="00E45B00"/>
    <w:rsid w:val="00E45C2B"/>
    <w:rsid w:val="00E465BF"/>
    <w:rsid w:val="00E46886"/>
    <w:rsid w:val="00E46B67"/>
    <w:rsid w:val="00E478CE"/>
    <w:rsid w:val="00E47A98"/>
    <w:rsid w:val="00E47AEF"/>
    <w:rsid w:val="00E519EF"/>
    <w:rsid w:val="00E521B0"/>
    <w:rsid w:val="00E52633"/>
    <w:rsid w:val="00E52AD4"/>
    <w:rsid w:val="00E53B75"/>
    <w:rsid w:val="00E548D8"/>
    <w:rsid w:val="00E54B33"/>
    <w:rsid w:val="00E54D60"/>
    <w:rsid w:val="00E54D83"/>
    <w:rsid w:val="00E54E3B"/>
    <w:rsid w:val="00E55A9E"/>
    <w:rsid w:val="00E5611C"/>
    <w:rsid w:val="00E570CB"/>
    <w:rsid w:val="00E57565"/>
    <w:rsid w:val="00E57E26"/>
    <w:rsid w:val="00E60C07"/>
    <w:rsid w:val="00E62043"/>
    <w:rsid w:val="00E624F8"/>
    <w:rsid w:val="00E62A99"/>
    <w:rsid w:val="00E63838"/>
    <w:rsid w:val="00E63D0A"/>
    <w:rsid w:val="00E64434"/>
    <w:rsid w:val="00E64938"/>
    <w:rsid w:val="00E65CFD"/>
    <w:rsid w:val="00E65F01"/>
    <w:rsid w:val="00E66259"/>
    <w:rsid w:val="00E665E2"/>
    <w:rsid w:val="00E6762E"/>
    <w:rsid w:val="00E67C51"/>
    <w:rsid w:val="00E7057E"/>
    <w:rsid w:val="00E707F3"/>
    <w:rsid w:val="00E70E3B"/>
    <w:rsid w:val="00E717D3"/>
    <w:rsid w:val="00E72EFC"/>
    <w:rsid w:val="00E746A1"/>
    <w:rsid w:val="00E74756"/>
    <w:rsid w:val="00E7535A"/>
    <w:rsid w:val="00E757FC"/>
    <w:rsid w:val="00E758EC"/>
    <w:rsid w:val="00E77F6E"/>
    <w:rsid w:val="00E80668"/>
    <w:rsid w:val="00E80683"/>
    <w:rsid w:val="00E8102C"/>
    <w:rsid w:val="00E819B8"/>
    <w:rsid w:val="00E8234C"/>
    <w:rsid w:val="00E82507"/>
    <w:rsid w:val="00E83051"/>
    <w:rsid w:val="00E83AA9"/>
    <w:rsid w:val="00E83AD6"/>
    <w:rsid w:val="00E83D78"/>
    <w:rsid w:val="00E83EB6"/>
    <w:rsid w:val="00E83F3A"/>
    <w:rsid w:val="00E847A0"/>
    <w:rsid w:val="00E84A92"/>
    <w:rsid w:val="00E854C4"/>
    <w:rsid w:val="00E857E2"/>
    <w:rsid w:val="00E85928"/>
    <w:rsid w:val="00E865D3"/>
    <w:rsid w:val="00E87822"/>
    <w:rsid w:val="00E90395"/>
    <w:rsid w:val="00E903BB"/>
    <w:rsid w:val="00E90E49"/>
    <w:rsid w:val="00E917F9"/>
    <w:rsid w:val="00E9291C"/>
    <w:rsid w:val="00E92B84"/>
    <w:rsid w:val="00E92D83"/>
    <w:rsid w:val="00E9308A"/>
    <w:rsid w:val="00E93B51"/>
    <w:rsid w:val="00E93FFE"/>
    <w:rsid w:val="00E942C7"/>
    <w:rsid w:val="00E945CE"/>
    <w:rsid w:val="00E94663"/>
    <w:rsid w:val="00E94B67"/>
    <w:rsid w:val="00E94F8A"/>
    <w:rsid w:val="00E958C3"/>
    <w:rsid w:val="00E95CE0"/>
    <w:rsid w:val="00E9665B"/>
    <w:rsid w:val="00E97049"/>
    <w:rsid w:val="00E97638"/>
    <w:rsid w:val="00EA06C5"/>
    <w:rsid w:val="00EA09A1"/>
    <w:rsid w:val="00EA0A3C"/>
    <w:rsid w:val="00EA0A72"/>
    <w:rsid w:val="00EA0E63"/>
    <w:rsid w:val="00EA1F10"/>
    <w:rsid w:val="00EA2B10"/>
    <w:rsid w:val="00EA3DD9"/>
    <w:rsid w:val="00EA3EE7"/>
    <w:rsid w:val="00EA45D1"/>
    <w:rsid w:val="00EA5762"/>
    <w:rsid w:val="00EA6CE1"/>
    <w:rsid w:val="00EA75AA"/>
    <w:rsid w:val="00EA783B"/>
    <w:rsid w:val="00EA7A41"/>
    <w:rsid w:val="00EB04A7"/>
    <w:rsid w:val="00EB067E"/>
    <w:rsid w:val="00EB077B"/>
    <w:rsid w:val="00EB0841"/>
    <w:rsid w:val="00EB0AFD"/>
    <w:rsid w:val="00EB244C"/>
    <w:rsid w:val="00EB283A"/>
    <w:rsid w:val="00EB2CF0"/>
    <w:rsid w:val="00EB3011"/>
    <w:rsid w:val="00EB3940"/>
    <w:rsid w:val="00EB3952"/>
    <w:rsid w:val="00EB4B7F"/>
    <w:rsid w:val="00EB4EA2"/>
    <w:rsid w:val="00EB5078"/>
    <w:rsid w:val="00EB5827"/>
    <w:rsid w:val="00EB6002"/>
    <w:rsid w:val="00EB6221"/>
    <w:rsid w:val="00EB72F1"/>
    <w:rsid w:val="00EB7A9B"/>
    <w:rsid w:val="00EB7EEC"/>
    <w:rsid w:val="00EC05D6"/>
    <w:rsid w:val="00EC06A0"/>
    <w:rsid w:val="00EC0C0D"/>
    <w:rsid w:val="00EC24D5"/>
    <w:rsid w:val="00EC25B9"/>
    <w:rsid w:val="00EC27C6"/>
    <w:rsid w:val="00EC2C29"/>
    <w:rsid w:val="00EC3520"/>
    <w:rsid w:val="00EC3C25"/>
    <w:rsid w:val="00EC41C1"/>
    <w:rsid w:val="00EC4207"/>
    <w:rsid w:val="00EC4447"/>
    <w:rsid w:val="00EC4794"/>
    <w:rsid w:val="00EC5387"/>
    <w:rsid w:val="00EC5653"/>
    <w:rsid w:val="00EC58F2"/>
    <w:rsid w:val="00EC5916"/>
    <w:rsid w:val="00EC5E68"/>
    <w:rsid w:val="00EC692B"/>
    <w:rsid w:val="00EC71CE"/>
    <w:rsid w:val="00EC722B"/>
    <w:rsid w:val="00EC7F3F"/>
    <w:rsid w:val="00ED03B7"/>
    <w:rsid w:val="00ED1006"/>
    <w:rsid w:val="00ED257D"/>
    <w:rsid w:val="00ED2AFD"/>
    <w:rsid w:val="00ED382C"/>
    <w:rsid w:val="00ED3D00"/>
    <w:rsid w:val="00ED3D73"/>
    <w:rsid w:val="00ED4056"/>
    <w:rsid w:val="00ED4CA3"/>
    <w:rsid w:val="00ED5193"/>
    <w:rsid w:val="00ED5AAC"/>
    <w:rsid w:val="00ED5CD8"/>
    <w:rsid w:val="00ED648E"/>
    <w:rsid w:val="00ED6CAB"/>
    <w:rsid w:val="00ED7508"/>
    <w:rsid w:val="00ED79C2"/>
    <w:rsid w:val="00ED7DB8"/>
    <w:rsid w:val="00EE0166"/>
    <w:rsid w:val="00EE0F3A"/>
    <w:rsid w:val="00EE1355"/>
    <w:rsid w:val="00EE1B8C"/>
    <w:rsid w:val="00EE2065"/>
    <w:rsid w:val="00EE21B3"/>
    <w:rsid w:val="00EE23EA"/>
    <w:rsid w:val="00EE2D1E"/>
    <w:rsid w:val="00EE2E1A"/>
    <w:rsid w:val="00EE32C1"/>
    <w:rsid w:val="00EE3496"/>
    <w:rsid w:val="00EE38FB"/>
    <w:rsid w:val="00EE3E05"/>
    <w:rsid w:val="00EE4C33"/>
    <w:rsid w:val="00EE5A9C"/>
    <w:rsid w:val="00EE63A3"/>
    <w:rsid w:val="00EE6BDE"/>
    <w:rsid w:val="00EE70CF"/>
    <w:rsid w:val="00EE741F"/>
    <w:rsid w:val="00EE75F6"/>
    <w:rsid w:val="00EE7FF6"/>
    <w:rsid w:val="00EF0074"/>
    <w:rsid w:val="00EF0529"/>
    <w:rsid w:val="00EF0E40"/>
    <w:rsid w:val="00EF18FE"/>
    <w:rsid w:val="00EF1D49"/>
    <w:rsid w:val="00EF1D56"/>
    <w:rsid w:val="00EF1D9A"/>
    <w:rsid w:val="00EF1FA3"/>
    <w:rsid w:val="00EF27BD"/>
    <w:rsid w:val="00EF32CD"/>
    <w:rsid w:val="00EF402A"/>
    <w:rsid w:val="00EF46A4"/>
    <w:rsid w:val="00EF494C"/>
    <w:rsid w:val="00EF4A02"/>
    <w:rsid w:val="00EF5787"/>
    <w:rsid w:val="00EF5BFF"/>
    <w:rsid w:val="00EF60D0"/>
    <w:rsid w:val="00EF6286"/>
    <w:rsid w:val="00EF7818"/>
    <w:rsid w:val="00F0014E"/>
    <w:rsid w:val="00F01CF9"/>
    <w:rsid w:val="00F01DC0"/>
    <w:rsid w:val="00F01E18"/>
    <w:rsid w:val="00F02ABF"/>
    <w:rsid w:val="00F02D83"/>
    <w:rsid w:val="00F02FCE"/>
    <w:rsid w:val="00F0528D"/>
    <w:rsid w:val="00F05F52"/>
    <w:rsid w:val="00F062E2"/>
    <w:rsid w:val="00F06484"/>
    <w:rsid w:val="00F06C67"/>
    <w:rsid w:val="00F06DFD"/>
    <w:rsid w:val="00F071D1"/>
    <w:rsid w:val="00F07533"/>
    <w:rsid w:val="00F10257"/>
    <w:rsid w:val="00F10629"/>
    <w:rsid w:val="00F1123E"/>
    <w:rsid w:val="00F11840"/>
    <w:rsid w:val="00F12834"/>
    <w:rsid w:val="00F12C54"/>
    <w:rsid w:val="00F14E25"/>
    <w:rsid w:val="00F15D5B"/>
    <w:rsid w:val="00F15FA5"/>
    <w:rsid w:val="00F161CC"/>
    <w:rsid w:val="00F1624B"/>
    <w:rsid w:val="00F165E7"/>
    <w:rsid w:val="00F16B21"/>
    <w:rsid w:val="00F16ED2"/>
    <w:rsid w:val="00F170C6"/>
    <w:rsid w:val="00F17804"/>
    <w:rsid w:val="00F209B7"/>
    <w:rsid w:val="00F21F3F"/>
    <w:rsid w:val="00F22421"/>
    <w:rsid w:val="00F22720"/>
    <w:rsid w:val="00F2376F"/>
    <w:rsid w:val="00F243D8"/>
    <w:rsid w:val="00F26237"/>
    <w:rsid w:val="00F26BDC"/>
    <w:rsid w:val="00F26D0F"/>
    <w:rsid w:val="00F2789F"/>
    <w:rsid w:val="00F27BCF"/>
    <w:rsid w:val="00F30828"/>
    <w:rsid w:val="00F313D6"/>
    <w:rsid w:val="00F31500"/>
    <w:rsid w:val="00F31901"/>
    <w:rsid w:val="00F31CAE"/>
    <w:rsid w:val="00F31CBF"/>
    <w:rsid w:val="00F32386"/>
    <w:rsid w:val="00F33632"/>
    <w:rsid w:val="00F34754"/>
    <w:rsid w:val="00F36B19"/>
    <w:rsid w:val="00F36C4C"/>
    <w:rsid w:val="00F37151"/>
    <w:rsid w:val="00F371B1"/>
    <w:rsid w:val="00F40059"/>
    <w:rsid w:val="00F403D6"/>
    <w:rsid w:val="00F40B49"/>
    <w:rsid w:val="00F40F0C"/>
    <w:rsid w:val="00F41A1D"/>
    <w:rsid w:val="00F42AE1"/>
    <w:rsid w:val="00F42EC4"/>
    <w:rsid w:val="00F42F11"/>
    <w:rsid w:val="00F43702"/>
    <w:rsid w:val="00F4419B"/>
    <w:rsid w:val="00F452BB"/>
    <w:rsid w:val="00F45352"/>
    <w:rsid w:val="00F4766C"/>
    <w:rsid w:val="00F50346"/>
    <w:rsid w:val="00F5060E"/>
    <w:rsid w:val="00F507D1"/>
    <w:rsid w:val="00F51327"/>
    <w:rsid w:val="00F514B6"/>
    <w:rsid w:val="00F519CE"/>
    <w:rsid w:val="00F51ADA"/>
    <w:rsid w:val="00F51D24"/>
    <w:rsid w:val="00F520A3"/>
    <w:rsid w:val="00F53264"/>
    <w:rsid w:val="00F54349"/>
    <w:rsid w:val="00F55644"/>
    <w:rsid w:val="00F56635"/>
    <w:rsid w:val="00F566F1"/>
    <w:rsid w:val="00F568C9"/>
    <w:rsid w:val="00F56EA0"/>
    <w:rsid w:val="00F57709"/>
    <w:rsid w:val="00F601BA"/>
    <w:rsid w:val="00F60203"/>
    <w:rsid w:val="00F607C5"/>
    <w:rsid w:val="00F60CAE"/>
    <w:rsid w:val="00F60DEA"/>
    <w:rsid w:val="00F622B3"/>
    <w:rsid w:val="00F62CD5"/>
    <w:rsid w:val="00F6302A"/>
    <w:rsid w:val="00F63950"/>
    <w:rsid w:val="00F63A0E"/>
    <w:rsid w:val="00F64C2B"/>
    <w:rsid w:val="00F64C70"/>
    <w:rsid w:val="00F64F0C"/>
    <w:rsid w:val="00F651BE"/>
    <w:rsid w:val="00F65C3C"/>
    <w:rsid w:val="00F664DB"/>
    <w:rsid w:val="00F66D5E"/>
    <w:rsid w:val="00F672B9"/>
    <w:rsid w:val="00F67F53"/>
    <w:rsid w:val="00F703BE"/>
    <w:rsid w:val="00F7182A"/>
    <w:rsid w:val="00F71F69"/>
    <w:rsid w:val="00F72695"/>
    <w:rsid w:val="00F72B72"/>
    <w:rsid w:val="00F74BB9"/>
    <w:rsid w:val="00F752A6"/>
    <w:rsid w:val="00F7532D"/>
    <w:rsid w:val="00F75582"/>
    <w:rsid w:val="00F76EFA"/>
    <w:rsid w:val="00F77B86"/>
    <w:rsid w:val="00F80021"/>
    <w:rsid w:val="00F804BE"/>
    <w:rsid w:val="00F817CE"/>
    <w:rsid w:val="00F81CA9"/>
    <w:rsid w:val="00F81FE3"/>
    <w:rsid w:val="00F82929"/>
    <w:rsid w:val="00F83B79"/>
    <w:rsid w:val="00F8456C"/>
    <w:rsid w:val="00F84E32"/>
    <w:rsid w:val="00F85079"/>
    <w:rsid w:val="00F851F4"/>
    <w:rsid w:val="00F859D8"/>
    <w:rsid w:val="00F86334"/>
    <w:rsid w:val="00F868E1"/>
    <w:rsid w:val="00F868F5"/>
    <w:rsid w:val="00F876EF"/>
    <w:rsid w:val="00F9056A"/>
    <w:rsid w:val="00F90627"/>
    <w:rsid w:val="00F90998"/>
    <w:rsid w:val="00F90E34"/>
    <w:rsid w:val="00F90F8D"/>
    <w:rsid w:val="00F90FCF"/>
    <w:rsid w:val="00F91F43"/>
    <w:rsid w:val="00F92782"/>
    <w:rsid w:val="00F92ACC"/>
    <w:rsid w:val="00F93782"/>
    <w:rsid w:val="00F937DD"/>
    <w:rsid w:val="00F93AA9"/>
    <w:rsid w:val="00F9402B"/>
    <w:rsid w:val="00F94834"/>
    <w:rsid w:val="00F96770"/>
    <w:rsid w:val="00F96985"/>
    <w:rsid w:val="00F96B5F"/>
    <w:rsid w:val="00F97838"/>
    <w:rsid w:val="00FA04D5"/>
    <w:rsid w:val="00FA2399"/>
    <w:rsid w:val="00FA26E1"/>
    <w:rsid w:val="00FA2BB3"/>
    <w:rsid w:val="00FA3B5D"/>
    <w:rsid w:val="00FA448C"/>
    <w:rsid w:val="00FA5F86"/>
    <w:rsid w:val="00FA63CE"/>
    <w:rsid w:val="00FA7840"/>
    <w:rsid w:val="00FB00B0"/>
    <w:rsid w:val="00FB01CF"/>
    <w:rsid w:val="00FB035B"/>
    <w:rsid w:val="00FB1309"/>
    <w:rsid w:val="00FB1738"/>
    <w:rsid w:val="00FB2ACF"/>
    <w:rsid w:val="00FB313F"/>
    <w:rsid w:val="00FB3C94"/>
    <w:rsid w:val="00FB40F9"/>
    <w:rsid w:val="00FB499C"/>
    <w:rsid w:val="00FB4C80"/>
    <w:rsid w:val="00FB51C6"/>
    <w:rsid w:val="00FB613C"/>
    <w:rsid w:val="00FB6A6A"/>
    <w:rsid w:val="00FB6DEC"/>
    <w:rsid w:val="00FB7C1F"/>
    <w:rsid w:val="00FB7CC6"/>
    <w:rsid w:val="00FC11D6"/>
    <w:rsid w:val="00FC12A0"/>
    <w:rsid w:val="00FC159A"/>
    <w:rsid w:val="00FC23B2"/>
    <w:rsid w:val="00FC2619"/>
    <w:rsid w:val="00FC4079"/>
    <w:rsid w:val="00FC58CC"/>
    <w:rsid w:val="00FC5965"/>
    <w:rsid w:val="00FC5E75"/>
    <w:rsid w:val="00FC7429"/>
    <w:rsid w:val="00FD004F"/>
    <w:rsid w:val="00FD00E0"/>
    <w:rsid w:val="00FD07F6"/>
    <w:rsid w:val="00FD0C02"/>
    <w:rsid w:val="00FD0DBE"/>
    <w:rsid w:val="00FD184E"/>
    <w:rsid w:val="00FD1EC8"/>
    <w:rsid w:val="00FD33C4"/>
    <w:rsid w:val="00FD4401"/>
    <w:rsid w:val="00FD47ED"/>
    <w:rsid w:val="00FD61E1"/>
    <w:rsid w:val="00FD66C9"/>
    <w:rsid w:val="00FD6EB2"/>
    <w:rsid w:val="00FD6F56"/>
    <w:rsid w:val="00FD74DB"/>
    <w:rsid w:val="00FD7660"/>
    <w:rsid w:val="00FD7B3D"/>
    <w:rsid w:val="00FD7BA8"/>
    <w:rsid w:val="00FE0655"/>
    <w:rsid w:val="00FE0F15"/>
    <w:rsid w:val="00FE17B3"/>
    <w:rsid w:val="00FE1E34"/>
    <w:rsid w:val="00FE2289"/>
    <w:rsid w:val="00FE2349"/>
    <w:rsid w:val="00FE2365"/>
    <w:rsid w:val="00FE37D7"/>
    <w:rsid w:val="00FE3909"/>
    <w:rsid w:val="00FE4C7B"/>
    <w:rsid w:val="00FE4E6A"/>
    <w:rsid w:val="00FE58B8"/>
    <w:rsid w:val="00FE5921"/>
    <w:rsid w:val="00FE59E1"/>
    <w:rsid w:val="00FE5DD4"/>
    <w:rsid w:val="00FE6108"/>
    <w:rsid w:val="00FE630C"/>
    <w:rsid w:val="00FE7336"/>
    <w:rsid w:val="00FE787C"/>
    <w:rsid w:val="00FF0A4F"/>
    <w:rsid w:val="00FF0BD5"/>
    <w:rsid w:val="00FF13B1"/>
    <w:rsid w:val="00FF3AB3"/>
    <w:rsid w:val="00FF45A5"/>
    <w:rsid w:val="00FF5247"/>
    <w:rsid w:val="00FF5560"/>
    <w:rsid w:val="00FF5C91"/>
    <w:rsid w:val="00FF6413"/>
    <w:rsid w:val="00FF79A1"/>
    <w:rsid w:val="03E8B5B2"/>
    <w:rsid w:val="4E0C3860"/>
    <w:rsid w:val="62801DD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014064"/>
  <w15:docId w15:val="{323AC778-920D-4877-8FC3-AB4227EF82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GB"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qFormat="1"/>
    <w:lsdException w:name="header" w:qFormat="1"/>
    <w:lsdException w:name="footer" w:uiPriority="99"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Default Paragraph Font" w:semiHidden="1" w:uiPriority="1" w:unhideWhenUsed="1" w:qFormat="1"/>
    <w:lsdException w:name="Body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lsdException w:name="HTML Code" w:uiPriority="99" w:unhideWhenUsed="1" w:qFormat="1"/>
    <w:lsdException w:name="HTML Keyboar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pPr>
      <w:numPr>
        <w:numId w:val="7"/>
      </w:numPr>
      <w:contextualSpacing/>
    </w:pPr>
  </w:style>
  <w:style w:type="paragraph" w:styleId="ad">
    <w:name w:val="List Continue"/>
    <w:basedOn w:val="a1"/>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uiPriority w:val="99"/>
    <w:qFormat/>
    <w:pPr>
      <w:jc w:val="center"/>
    </w:pPr>
    <w:rPr>
      <w:i/>
    </w:rPr>
  </w:style>
  <w:style w:type="paragraph" w:styleId="af3">
    <w:name w:val="header"/>
    <w:link w:val="af5"/>
    <w:qFormat/>
    <w:pPr>
      <w:widowControl w:val="0"/>
      <w:overflowPunct w:val="0"/>
      <w:autoSpaceDE w:val="0"/>
      <w:autoSpaceDN w:val="0"/>
      <w:adjustRightInd w:val="0"/>
      <w:textAlignment w:val="baseline"/>
    </w:pPr>
    <w:rPr>
      <w:rFonts w:ascii="Arial" w:hAnsi="Arial"/>
      <w:b/>
      <w:sz w:val="18"/>
      <w:lang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3">
    <w:name w:val="List 5"/>
    <w:basedOn w:val="43"/>
    <w:pPr>
      <w:ind w:left="1702"/>
    </w:pPr>
  </w:style>
  <w:style w:type="paragraph" w:styleId="43">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pPr>
      <w:spacing w:after="120"/>
      <w:ind w:left="566"/>
      <w:contextualSpacing/>
    </w:pPr>
    <w:rPr>
      <w:rFonts w:ascii="Arial" w:hAnsi="Arial"/>
    </w:rPr>
  </w:style>
  <w:style w:type="paragraph" w:styleId="Web">
    <w:name w:val="Normal (Web)"/>
    <w:basedOn w:val="a1"/>
    <w:uiPriority w:val="99"/>
    <w:unhideWhenUsed/>
    <w:pPr>
      <w:overflowPunct/>
      <w:autoSpaceDE/>
      <w:autoSpaceDN/>
      <w:adjustRightInd/>
      <w:spacing w:before="100" w:beforeAutospacing="1" w:after="100" w:afterAutospacing="1"/>
      <w:textAlignment w:val="auto"/>
    </w:pPr>
    <w:rPr>
      <w:rFonts w:ascii="Calibri" w:eastAsiaTheme="minorHAnsi" w:hAnsi="Calibri" w:cs="Calibri"/>
      <w:sz w:val="22"/>
      <w:szCs w:val="22"/>
      <w:lang w:val="fi-FI" w:eastAsia="fi-FI"/>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a">
    <w:name w:val="annotation subject"/>
    <w:basedOn w:val="ab"/>
    <w:next w:val="ab"/>
    <w:link w:val="afb"/>
    <w:qFormat/>
    <w:rPr>
      <w:b/>
      <w:bCs/>
    </w:rPr>
  </w:style>
  <w:style w:type="table" w:styleId="afc">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uiPriority w:val="22"/>
    <w:qFormat/>
    <w:rPr>
      <w:b/>
      <w:bCs/>
    </w:rPr>
  </w:style>
  <w:style w:type="character" w:styleId="afe">
    <w:name w:val="page number"/>
    <w:basedOn w:val="a2"/>
    <w:qFormat/>
  </w:style>
  <w:style w:type="character" w:styleId="aff">
    <w:name w:val="FollowedHyperlink"/>
    <w:unhideWhenUsed/>
    <w:qFormat/>
    <w:rPr>
      <w:color w:val="800080"/>
      <w:u w:val="single"/>
    </w:rPr>
  </w:style>
  <w:style w:type="character" w:styleId="aff0">
    <w:name w:val="Emphasis"/>
    <w:qFormat/>
    <w:rPr>
      <w:i/>
      <w:iCs/>
    </w:rPr>
  </w:style>
  <w:style w:type="character" w:styleId="aff1">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2">
    <w:name w:val="annotation reference"/>
    <w:qFormat/>
    <w:rPr>
      <w:sz w:val="16"/>
      <w:szCs w:val="16"/>
    </w:rPr>
  </w:style>
  <w:style w:type="character" w:styleId="aff3">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pPr>
      <w:keepLines/>
      <w:ind w:left="1135" w:hanging="851"/>
    </w:pPr>
  </w:style>
  <w:style w:type="paragraph" w:customStyle="1" w:styleId="Reference">
    <w:name w:val="Reference"/>
    <w:basedOn w:val="a6"/>
    <w:qFormat/>
    <w:pPr>
      <w:numPr>
        <w:numId w:val="9"/>
      </w:numPr>
    </w:pPr>
  </w:style>
  <w:style w:type="character" w:customStyle="1" w:styleId="10">
    <w:name w:val="標題 1 字元"/>
    <w:link w:val="1"/>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clear" w:pos="6549"/>
        <w:tab w:val="left" w:pos="1304"/>
        <w:tab w:val="left" w:pos="1701"/>
      </w:tabs>
      <w:ind w:left="1304"/>
    </w:pPr>
    <w:rPr>
      <w:b/>
      <w:bCs/>
    </w:rPr>
  </w:style>
  <w:style w:type="character" w:customStyle="1" w:styleId="a7">
    <w:name w:val="本文 字元"/>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6549"/>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1">
    <w:name w:val="註解方塊文字 字元"/>
    <w:link w:val="af0"/>
    <w:rPr>
      <w:rFonts w:ascii="Segoe UI" w:hAnsi="Segoe UI" w:cs="Segoe UI"/>
      <w:sz w:val="18"/>
      <w:szCs w:val="18"/>
      <w:lang w:eastAsia="ja-JP"/>
    </w:rPr>
  </w:style>
  <w:style w:type="character" w:customStyle="1" w:styleId="ac">
    <w:name w:val="註解文字 字元"/>
    <w:link w:val="ab"/>
    <w:uiPriority w:val="99"/>
    <w:qFormat/>
    <w:rPr>
      <w:rFonts w:ascii="Times New Roman" w:hAnsi="Times New Roman"/>
      <w:lang w:eastAsia="ja-JP"/>
    </w:rPr>
  </w:style>
  <w:style w:type="character" w:customStyle="1" w:styleId="afb">
    <w:name w:val="註解主旨 字元"/>
    <w:link w:val="afa"/>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件引導模式 字元"/>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頁首 字元"/>
    <w:link w:val="af3"/>
    <w:rPr>
      <w:rFonts w:ascii="Arial" w:hAnsi="Arial"/>
      <w:b/>
      <w:sz w:val="18"/>
      <w:lang w:eastAsia="ja-JP"/>
    </w:rPr>
  </w:style>
  <w:style w:type="character" w:customStyle="1" w:styleId="af4">
    <w:name w:val="頁尾 字元"/>
    <w:link w:val="af2"/>
    <w:uiPriority w:val="99"/>
    <w:rPr>
      <w:rFonts w:ascii="Arial" w:hAnsi="Arial"/>
      <w:b/>
      <w:i/>
      <w:sz w:val="18"/>
      <w:lang w:eastAsia="ja-JP"/>
    </w:rPr>
  </w:style>
  <w:style w:type="character" w:customStyle="1" w:styleId="af8">
    <w:name w:val="註腳文字 字元"/>
    <w:link w:val="af7"/>
    <w:rPr>
      <w:rFonts w:ascii="Times New Roman" w:hAnsi="Times New Roman"/>
      <w:sz w:val="16"/>
      <w:lang w:eastAsia="ja-JP"/>
    </w:rPr>
  </w:style>
  <w:style w:type="paragraph" w:customStyle="1" w:styleId="Guidance">
    <w:name w:val="Guidance"/>
    <w:basedOn w:val="a1"/>
    <w:rPr>
      <w:i/>
      <w:color w:val="0000FF"/>
    </w:rPr>
  </w:style>
  <w:style w:type="character" w:customStyle="1" w:styleId="22">
    <w:name w:val="標題 2 字元"/>
    <w:link w:val="21"/>
    <w:rPr>
      <w:rFonts w:ascii="Arial" w:hAnsi="Arial"/>
      <w:sz w:val="32"/>
      <w:lang w:eastAsia="ja-JP"/>
    </w:rPr>
  </w:style>
  <w:style w:type="character" w:customStyle="1" w:styleId="32">
    <w:name w:val="標題 3 字元"/>
    <w:link w:val="31"/>
    <w:rPr>
      <w:rFonts w:ascii="Arial" w:hAnsi="Arial"/>
      <w:sz w:val="28"/>
      <w:lang w:eastAsia="ja-JP"/>
    </w:rPr>
  </w:style>
  <w:style w:type="character" w:customStyle="1" w:styleId="41">
    <w:name w:val="標題 4 字元"/>
    <w:link w:val="40"/>
    <w:rPr>
      <w:rFonts w:ascii="Arial" w:hAnsi="Arial"/>
      <w:sz w:val="24"/>
      <w:lang w:eastAsia="ja-JP"/>
    </w:rPr>
  </w:style>
  <w:style w:type="character" w:customStyle="1" w:styleId="51">
    <w:name w:val="標題 5 字元"/>
    <w:link w:val="50"/>
    <w:rPr>
      <w:rFonts w:ascii="Arial" w:hAnsi="Arial"/>
      <w:sz w:val="22"/>
      <w:lang w:eastAsia="ja-JP"/>
    </w:rPr>
  </w:style>
  <w:style w:type="character" w:customStyle="1" w:styleId="60">
    <w:name w:val="標題 6 字元"/>
    <w:link w:val="6"/>
    <w:qFormat/>
    <w:rPr>
      <w:rFonts w:ascii="Arial" w:hAnsi="Arial"/>
      <w:lang w:eastAsia="ja-JP"/>
    </w:rPr>
  </w:style>
  <w:style w:type="character" w:customStyle="1" w:styleId="70">
    <w:name w:val="標題 7 字元"/>
    <w:link w:val="7"/>
    <w:rPr>
      <w:rFonts w:ascii="Arial" w:hAnsi="Arial"/>
      <w:lang w:eastAsia="ja-JP"/>
    </w:rPr>
  </w:style>
  <w:style w:type="character" w:customStyle="1" w:styleId="80">
    <w:name w:val="標題 8 字元"/>
    <w:link w:val="8"/>
    <w:rPr>
      <w:rFonts w:ascii="Arial" w:hAnsi="Arial"/>
      <w:sz w:val="36"/>
      <w:lang w:eastAsia="ja-JP"/>
    </w:rPr>
  </w:style>
  <w:style w:type="character" w:customStyle="1" w:styleId="90">
    <w:name w:val="標題 9 字元"/>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aff4">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B,列出段落"/>
    <w:basedOn w:val="a1"/>
    <w:link w:val="aff5"/>
    <w:uiPriority w:val="34"/>
    <w:qFormat/>
    <w:pPr>
      <w:spacing w:after="0"/>
      <w:ind w:left="720"/>
    </w:pPr>
    <w:rPr>
      <w:rFonts w:ascii="Calibri" w:eastAsia="Calibri" w:hAnsi="Calibri"/>
      <w:sz w:val="22"/>
      <w:szCs w:val="22"/>
      <w:lang w:val="zh-CN" w:eastAsia="en-US"/>
    </w:rPr>
  </w:style>
  <w:style w:type="character" w:customStyle="1" w:styleId="aff5">
    <w:name w:val="清單段落 字元"/>
    <w:aliases w:val="- Bullets 字元,목록 단락 字元,リスト段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
    <w:link w:val="aff4"/>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純文字 字元"/>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paragraph" w:customStyle="1" w:styleId="Agreement">
    <w:name w:val="Agreement"/>
    <w:basedOn w:val="a1"/>
    <w:next w:val="a1"/>
    <w:uiPriority w:val="99"/>
    <w:qFormat/>
    <w:pPr>
      <w:numPr>
        <w:numId w:val="13"/>
      </w:numPr>
      <w:overflowPunct/>
      <w:autoSpaceDE/>
      <w:autoSpaceDN/>
      <w:adjustRightInd/>
      <w:spacing w:before="60" w:after="0"/>
      <w:textAlignment w:val="auto"/>
    </w:pPr>
    <w:rPr>
      <w:rFonts w:ascii="Arial" w:eastAsia="MS Mincho" w:hAnsi="Arial"/>
      <w:b/>
      <w:szCs w:val="24"/>
      <w:lang w:eastAsia="en-GB"/>
    </w:rPr>
  </w:style>
  <w:style w:type="table" w:customStyle="1" w:styleId="TableGrid1">
    <w:name w:val="Table Grid1"/>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Pr>
      <w:rFonts w:ascii="Times New Roman" w:hAnsi="Times New Roman"/>
      <w:lang w:val="en-GB" w:eastAsia="en-US"/>
    </w:rPr>
  </w:style>
  <w:style w:type="paragraph" w:customStyle="1" w:styleId="IvDInstructiontext">
    <w:name w:val="IvD Instructiontext"/>
    <w:basedOn w:val="a6"/>
    <w:link w:val="IvDInstructiontextChar"/>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val="en-US" w:eastAsia="en-US"/>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spacing w:val="2"/>
      <w:lang w:val="en-US" w:eastAsia="en-US"/>
    </w:rPr>
  </w:style>
  <w:style w:type="character" w:customStyle="1" w:styleId="IvDbodytextChar">
    <w:name w:val="IvD bodytext Char"/>
    <w:basedOn w:val="a2"/>
    <w:link w:val="IvDbodytext"/>
    <w:rPr>
      <w:rFonts w:ascii="Arial" w:eastAsia="Times New Roman" w:hAnsi="Arial"/>
      <w:spacing w:val="2"/>
      <w:lang w:val="en-US" w:eastAsia="en-US"/>
    </w:rPr>
  </w:style>
  <w:style w:type="paragraph" w:customStyle="1" w:styleId="Revision1">
    <w:name w:val="Revision1"/>
    <w:hidden/>
    <w:uiPriority w:val="99"/>
    <w:semiHidden/>
    <w:rPr>
      <w:rFonts w:ascii="Times New Roman" w:hAnsi="Times New Roman"/>
      <w:lang w:eastAsia="ja-JP"/>
    </w:rPr>
  </w:style>
  <w:style w:type="character" w:customStyle="1" w:styleId="B1Zchn">
    <w:name w:val="B1 Zchn"/>
    <w:basedOn w:val="a2"/>
    <w:semiHidden/>
    <w:locked/>
    <w:rPr>
      <w:lang w:eastAsia="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rPr>
  </w:style>
  <w:style w:type="table" w:customStyle="1" w:styleId="TableGrid3">
    <w:name w:val="Table Grid3"/>
    <w:basedOn w:val="a3"/>
    <w:uiPriority w:val="59"/>
    <w:pPr>
      <w:widowControl w:val="0"/>
      <w:autoSpaceDE w:val="0"/>
      <w:autoSpaceDN w:val="0"/>
      <w:adjustRightInd w:val="0"/>
    </w:pPr>
    <w:rPr>
      <w:rFonts w:ascii="Times New Roman" w:hAnsi="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1"/>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Doc-comment">
    <w:name w:val="Doc-comment"/>
    <w:basedOn w:val="a1"/>
    <w:next w:val="a1"/>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bullet">
    <w:name w:val="bullet"/>
    <w:basedOn w:val="aff4"/>
    <w:qFormat/>
    <w:pPr>
      <w:numPr>
        <w:numId w:val="14"/>
      </w:numPr>
      <w:overflowPunct/>
      <w:autoSpaceDE/>
      <w:autoSpaceDN/>
      <w:adjustRightInd/>
      <w:contextualSpacing/>
      <w:textAlignment w:val="auto"/>
    </w:pPr>
    <w:rPr>
      <w:rFonts w:ascii="Times New Roman" w:eastAsia="DengXian" w:hAnsi="Times New Roman"/>
      <w:sz w:val="20"/>
      <w:szCs w:val="24"/>
      <w:lang w:val="en-US"/>
    </w:rPr>
  </w:style>
  <w:style w:type="paragraph" w:customStyle="1" w:styleId="xxemaildiscussion20">
    <w:name w:val="x_xemaildiscussion20"/>
    <w:basedOn w:val="a1"/>
    <w:pPr>
      <w:overflowPunct/>
      <w:autoSpaceDE/>
      <w:autoSpaceDN/>
      <w:adjustRightInd/>
      <w:spacing w:before="100" w:beforeAutospacing="1" w:after="100" w:afterAutospacing="1"/>
      <w:textAlignment w:val="auto"/>
    </w:pPr>
    <w:rPr>
      <w:rFonts w:ascii="Calibri" w:eastAsiaTheme="minorEastAsia" w:hAnsi="Calibri" w:cs="Calibri"/>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D:\Documents\3GPP\tsg_ran\WG2\TSGR2_114-e\Docs\R2-2106314.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9726A5-AFC5-4DA1-99A0-3436D881DA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062B23C-EF2D-40FD-8A58-CC09BC92A479}">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5.xml><?xml version="1.0" encoding="utf-8"?>
<ds:datastoreItem xmlns:ds="http://schemas.openxmlformats.org/officeDocument/2006/customXml" ds:itemID="{2695F0F3-7CDF-4266-96DC-1317AA67C7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9</Pages>
  <Words>6927</Words>
  <Characters>39484</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6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ASUSTeK-Xinra</cp:lastModifiedBy>
  <cp:revision>4</cp:revision>
  <cp:lastPrinted>2008-02-01T05:09:00Z</cp:lastPrinted>
  <dcterms:created xsi:type="dcterms:W3CDTF">2021-05-24T09:04:00Z</dcterms:created>
  <dcterms:modified xsi:type="dcterms:W3CDTF">2021-05-24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3355BB4B7850E44A83DAD8AF6CF14B0</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579405</vt:lpwstr>
  </property>
</Properties>
</file>